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1A0265" w14:textId="544A3FEC" w:rsidR="00345830" w:rsidRPr="008D7159" w:rsidRDefault="00FD7541" w:rsidP="009861AE">
      <w:pPr>
        <w:spacing w:after="237" w:line="360" w:lineRule="auto"/>
        <w:ind w:left="1789" w:right="1723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0" w:name="_Toc75015143"/>
      <w:bookmarkStart w:id="1" w:name="_Toc75016068"/>
      <w:r w:rsidRPr="008D7159">
        <w:rPr>
          <w:rFonts w:ascii="Times New Roman" w:eastAsia="Times New Roman" w:hAnsi="Times New Roman" w:cs="Times New Roman"/>
          <w:b/>
          <w:sz w:val="24"/>
          <w:szCs w:val="24"/>
        </w:rPr>
        <w:t>HALAMAN PERSETUJUAN PROPOSAL PENELITIAN</w:t>
      </w:r>
    </w:p>
    <w:p w14:paraId="315D4414" w14:textId="5F9AF6F2" w:rsidR="00FD7541" w:rsidRPr="008D7159" w:rsidRDefault="00FD7541" w:rsidP="009861AE">
      <w:pPr>
        <w:spacing w:after="132" w:line="360" w:lineRule="auto"/>
        <w:ind w:left="238" w:right="-15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b/>
          <w:sz w:val="24"/>
          <w:szCs w:val="24"/>
        </w:rPr>
        <w:t>SISTEM PAKAR DIAGNOS</w:t>
      </w:r>
      <w:r w:rsidR="00083320" w:rsidRPr="008D7159">
        <w:rPr>
          <w:rFonts w:ascii="Times New Roman" w:eastAsia="Times New Roman" w:hAnsi="Times New Roman" w:cs="Times New Roman"/>
          <w:b/>
          <w:sz w:val="24"/>
          <w:szCs w:val="24"/>
        </w:rPr>
        <w:t>IS</w:t>
      </w:r>
      <w:r w:rsidRPr="008D7159">
        <w:rPr>
          <w:rFonts w:ascii="Times New Roman" w:eastAsia="Times New Roman" w:hAnsi="Times New Roman" w:cs="Times New Roman"/>
          <w:b/>
          <w:sz w:val="24"/>
          <w:szCs w:val="24"/>
        </w:rPr>
        <w:t xml:space="preserve"> PENYAKIT SAPI BALI MENGGUNAKAN METODE </w:t>
      </w:r>
      <w:r w:rsidRPr="008D7159">
        <w:rPr>
          <w:rFonts w:ascii="Times New Roman" w:eastAsia="Times New Roman" w:hAnsi="Times New Roman" w:cs="Times New Roman"/>
          <w:b/>
          <w:i/>
          <w:sz w:val="24"/>
          <w:szCs w:val="24"/>
        </w:rPr>
        <w:t>TEOREMA BAYES</w:t>
      </w:r>
      <w:r w:rsidRPr="008D7159">
        <w:rPr>
          <w:rFonts w:ascii="Times New Roman" w:eastAsia="Times New Roman" w:hAnsi="Times New Roman" w:cs="Times New Roman"/>
          <w:b/>
          <w:sz w:val="24"/>
          <w:szCs w:val="24"/>
        </w:rPr>
        <w:t xml:space="preserve"> BERBASIS WEB</w:t>
      </w:r>
    </w:p>
    <w:p w14:paraId="2223E5BE" w14:textId="0D88DB15" w:rsidR="00FD7541" w:rsidRPr="008D7159" w:rsidRDefault="00FD7541" w:rsidP="009861AE">
      <w:pPr>
        <w:spacing w:after="43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2AE1D34" w14:textId="56497A9C" w:rsidR="00FD7541" w:rsidRPr="008D7159" w:rsidRDefault="00FD7541" w:rsidP="009861AE">
      <w:pPr>
        <w:spacing w:after="38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CA31933" w14:textId="3F832E6E" w:rsidR="00FD7541" w:rsidRPr="008D7159" w:rsidRDefault="00FD7541" w:rsidP="009861AE">
      <w:pPr>
        <w:spacing w:after="147" w:line="36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s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</w:t>
      </w:r>
    </w:p>
    <w:p w14:paraId="080A940B" w14:textId="269908CE" w:rsidR="00FD7541" w:rsidRPr="008D7159" w:rsidRDefault="00FD7541" w:rsidP="009861AE">
      <w:pPr>
        <w:spacing w:after="143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8D43A14" w14:textId="57F38E51" w:rsidR="00534DBE" w:rsidRPr="008D7159" w:rsidRDefault="00FD7541" w:rsidP="009861AE">
      <w:pPr>
        <w:spacing w:after="135" w:line="240" w:lineRule="auto"/>
        <w:ind w:left="2215" w:right="2149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b/>
          <w:bCs/>
          <w:sz w:val="24"/>
          <w:szCs w:val="24"/>
        </w:rPr>
        <w:t>NURUL FARADILLA</w:t>
      </w:r>
    </w:p>
    <w:p w14:paraId="18DE2DA9" w14:textId="35A79E35" w:rsidR="00FD7541" w:rsidRPr="008D7159" w:rsidRDefault="00FD7541" w:rsidP="009861AE">
      <w:pPr>
        <w:spacing w:after="135" w:line="240" w:lineRule="auto"/>
        <w:ind w:left="2215" w:right="214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b/>
          <w:bCs/>
          <w:sz w:val="24"/>
          <w:szCs w:val="24"/>
        </w:rPr>
        <w:t>171210158</w:t>
      </w:r>
    </w:p>
    <w:p w14:paraId="1E8A60B2" w14:textId="7A6D167D" w:rsidR="00FD7541" w:rsidRPr="008D7159" w:rsidRDefault="00FD7541" w:rsidP="009861AE">
      <w:pPr>
        <w:spacing w:after="13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DAC5E43" w14:textId="4604C54D" w:rsidR="00FD7541" w:rsidRPr="008D7159" w:rsidRDefault="00FD7541" w:rsidP="009861AE">
      <w:pPr>
        <w:spacing w:after="147" w:line="36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Tel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etujui</w:t>
      </w:r>
      <w:proofErr w:type="spellEnd"/>
    </w:p>
    <w:p w14:paraId="18A902C4" w14:textId="4011F99B" w:rsidR="00FD7541" w:rsidRPr="008D7159" w:rsidRDefault="00FD7541" w:rsidP="009861AE">
      <w:pPr>
        <w:spacing w:after="147" w:line="36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="003B598D"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>2021</w:t>
      </w:r>
    </w:p>
    <w:p w14:paraId="3AE3A3EB" w14:textId="0CA198F6" w:rsidR="00534DBE" w:rsidRPr="008D7159" w:rsidRDefault="00534DBE" w:rsidP="009861AE">
      <w:pPr>
        <w:spacing w:after="339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1FAD6B8" w14:textId="2E75CD31" w:rsidR="00FD7541" w:rsidRPr="008D7159" w:rsidRDefault="00FD7541" w:rsidP="009861AE">
      <w:pPr>
        <w:spacing w:after="338" w:line="36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</w:t>
      </w:r>
    </w:p>
    <w:p w14:paraId="4DED5518" w14:textId="77777777" w:rsidR="00FD7541" w:rsidRPr="008D7159" w:rsidRDefault="00FD7541" w:rsidP="009861AE">
      <w:pPr>
        <w:spacing w:after="335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F0C49DA" w14:textId="784D90A3" w:rsidR="00FD7541" w:rsidRPr="008D7159" w:rsidRDefault="00FD7541" w:rsidP="009861AE">
      <w:pPr>
        <w:spacing w:after="132" w:line="240" w:lineRule="auto"/>
        <w:ind w:left="3240" w:right="1373" w:hanging="1805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 xml:space="preserve">Rabiah Adawiyah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S.Kom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., M.Cs</w:t>
      </w:r>
    </w:p>
    <w:p w14:paraId="457A1772" w14:textId="52B2B420" w:rsidR="00FD7541" w:rsidRPr="008D7159" w:rsidRDefault="00FD7541" w:rsidP="009861AE">
      <w:pPr>
        <w:spacing w:after="132" w:line="240" w:lineRule="auto"/>
        <w:ind w:left="1435" w:right="1373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NIDN.0913018203</w:t>
      </w:r>
    </w:p>
    <w:p w14:paraId="77E255F0" w14:textId="2CB513A8" w:rsidR="00FD7541" w:rsidRPr="008D7159" w:rsidRDefault="00FD7541" w:rsidP="009861AE">
      <w:pPr>
        <w:spacing w:after="338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107DD1C" w14:textId="39BFDA51" w:rsidR="00FD7541" w:rsidRPr="008D7159" w:rsidRDefault="00FD7541" w:rsidP="009861AE">
      <w:pPr>
        <w:spacing w:after="335" w:line="36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I</w:t>
      </w:r>
    </w:p>
    <w:p w14:paraId="039834D5" w14:textId="77777777" w:rsidR="000F5FC1" w:rsidRPr="008D7159" w:rsidRDefault="000F5FC1" w:rsidP="009861AE">
      <w:pPr>
        <w:spacing w:after="338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9B5163E" w14:textId="10271771" w:rsidR="00FD7541" w:rsidRPr="008D7159" w:rsidRDefault="00FD7541" w:rsidP="00D31934">
      <w:pPr>
        <w:spacing w:after="132" w:line="240" w:lineRule="auto"/>
        <w:ind w:left="2160" w:right="-15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 xml:space="preserve">Andi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Tenri</w:t>
      </w:r>
      <w:proofErr w:type="spellEnd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Sumpala</w:t>
      </w:r>
      <w:proofErr w:type="spellEnd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 xml:space="preserve">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S.Kom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  <w:u w:val="single" w:color="000000"/>
        </w:rPr>
        <w:t>., M.Cs</w:t>
      </w:r>
    </w:p>
    <w:p w14:paraId="2679D4FE" w14:textId="46BAFE80" w:rsidR="00FD7541" w:rsidRPr="008D7159" w:rsidRDefault="00FD7541" w:rsidP="009861AE">
      <w:pPr>
        <w:spacing w:after="38" w:line="240" w:lineRule="auto"/>
        <w:ind w:left="10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NIDN.0921058305</w:t>
      </w:r>
    </w:p>
    <w:p w14:paraId="318165AD" w14:textId="012A9B7D" w:rsidR="006715B1" w:rsidRPr="008D7159" w:rsidRDefault="006715B1" w:rsidP="00FA209E">
      <w:pPr>
        <w:pStyle w:val="Heading1"/>
        <w:spacing w:line="360" w:lineRule="auto"/>
        <w:jc w:val="center"/>
        <w:rPr>
          <w:szCs w:val="24"/>
        </w:rPr>
      </w:pPr>
      <w:bookmarkStart w:id="2" w:name="_Toc79396188"/>
      <w:r w:rsidRPr="008D7159">
        <w:rPr>
          <w:szCs w:val="24"/>
        </w:rPr>
        <w:lastRenderedPageBreak/>
        <w:t>KATA PENGANTAR</w:t>
      </w:r>
      <w:bookmarkEnd w:id="2"/>
    </w:p>
    <w:p w14:paraId="3FB19B6D" w14:textId="77777777" w:rsidR="00345830" w:rsidRPr="008D7159" w:rsidRDefault="00345830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ACA6C9B" w14:textId="461A065A" w:rsidR="006715B1" w:rsidRPr="008D7159" w:rsidRDefault="006715B1" w:rsidP="003C77A2">
      <w:pPr>
        <w:spacing w:after="0" w:line="360" w:lineRule="auto"/>
        <w:ind w:left="21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eastAsia="Calibri" w:hAnsi="Times New Roman" w:cs="Times New Roman"/>
          <w:noProof/>
          <w:sz w:val="24"/>
          <w:szCs w:val="24"/>
        </w:rPr>
        <mc:AlternateContent>
          <mc:Choice Requires="wpg">
            <w:drawing>
              <wp:inline distT="0" distB="0" distL="0" distR="0" wp14:anchorId="65A8E2CE" wp14:editId="1B11DE97">
                <wp:extent cx="2154555" cy="537997"/>
                <wp:effectExtent l="0" t="0" r="0" b="0"/>
                <wp:docPr id="33476" name="Group 3347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54555" cy="537997"/>
                          <a:chOff x="0" y="0"/>
                          <a:chExt cx="2154555" cy="537997"/>
                        </a:xfrm>
                      </wpg:grpSpPr>
                      <wps:wsp>
                        <wps:cNvPr id="125" name="Rectangle 125"/>
                        <wps:cNvSpPr/>
                        <wps:spPr>
                          <a:xfrm>
                            <a:off x="1081405" y="0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DF00DD0" w14:textId="77777777" w:rsidR="00B5634F" w:rsidRDefault="00B5634F" w:rsidP="00745DA3">
                              <w:pPr>
                                <w:spacing w:after="0" w:line="276" w:lineRule="auto"/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lIns="0" tIns="0" rIns="0" bIns="0" rtlCol="0">
                          <a:noAutofit/>
                        </wps:bodyPr>
                      </wps:wsp>
                      <wps:wsp>
                        <wps:cNvPr id="126" name="Rectangle 126"/>
                        <wps:cNvSpPr/>
                        <wps:spPr>
                          <a:xfrm>
                            <a:off x="1081405" y="330454"/>
                            <a:ext cx="50673" cy="224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D25728A" w14:textId="77777777" w:rsidR="00B5634F" w:rsidRDefault="00B5634F" w:rsidP="00745DA3">
                              <w:pPr>
                                <w:spacing w:after="0" w:line="276" w:lineRule="auto"/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b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95" name="Picture 195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64922"/>
                            <a:ext cx="2154555" cy="47307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65A8E2CE" id="Group 33476" o:spid="_x0000_s1026" style="width:169.65pt;height:42.35pt;mso-position-horizontal-relative:char;mso-position-vertical-relative:line" coordsize="21545,5379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">
                <v:rect id="Rectangle 125" o:spid="_x0000_s1027" style="position:absolute;left:10814;width:506;height:2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" filled="f" stroked="f">
                  <v:textbox inset="0,0,0,0">
                    <w:txbxContent>
                      <w:p w14:paraId="1DF00DD0" w14:textId="77777777" w:rsidR="00B5634F" w:rsidRDefault="00B5634F" w:rsidP="00745DA3">
                        <w:pPr>
                          <w:spacing w:after="0" w:line="276" w:lineRule="auto"/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26" o:spid="_x0000_s1028" style="position:absolute;left:10814;top:3304;width:506;height:22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" filled="f" stroked="f">
                  <v:textbox inset="0,0,0,0">
                    <w:txbxContent>
                      <w:p w14:paraId="6D25728A" w14:textId="77777777" w:rsidR="00B5634F" w:rsidRDefault="00B5634F" w:rsidP="00745DA3">
                        <w:pPr>
                          <w:spacing w:after="0" w:line="276" w:lineRule="auto"/>
                        </w:pPr>
                        <w:r>
                          <w:rPr>
                            <w:rFonts w:ascii="Times New Roman" w:eastAsia="Times New Roman" w:hAnsi="Times New Roman" w:cs="Times New Roman"/>
                            <w:b/>
                          </w:rPr>
                          <w:t xml:space="preserve"> </w:t>
                        </w: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95" o:spid="_x0000_s1029" type="#_x0000_t75" style="position:absolute;top:649;width:21545;height:47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">
                  <v:imagedata r:id="rId9" o:title=""/>
                </v:shape>
                <w10:anchorlock/>
              </v:group>
            </w:pict>
          </mc:Fallback>
        </mc:AlternateContent>
      </w:r>
    </w:p>
    <w:p w14:paraId="42B57610" w14:textId="77777777" w:rsidR="006715B1" w:rsidRPr="008D7159" w:rsidRDefault="006715B1" w:rsidP="003C77A2">
      <w:pPr>
        <w:spacing w:after="134" w:line="360" w:lineRule="auto"/>
        <w:ind w:left="10" w:right="13" w:firstLine="71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uj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yuk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hadir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LLAH SW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ahm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un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-Ny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etode </w:t>
      </w:r>
      <w:proofErr w:type="spellStart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gramStart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Bayes 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Web”.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Sarjana Str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S-1) Program Stu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Universita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bilanbe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vemb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67F121D" w14:textId="77777777" w:rsidR="006715B1" w:rsidRPr="008D7159" w:rsidRDefault="006715B1" w:rsidP="003C77A2">
      <w:pPr>
        <w:spacing w:after="329" w:line="360" w:lineRule="auto"/>
        <w:ind w:left="-15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l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’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or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e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a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lesaik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lep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amp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alam-dalam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harg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sar-besar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E6B542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ALLAH SWT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km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14C46CD6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ud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cint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otiv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’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n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ut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E9008A3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pak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Dr.Azhari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, S.TP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.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kto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niversita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bilanbe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vemb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6A82637" w14:textId="7B0536C5" w:rsidR="006715B1" w:rsidRPr="008D7159" w:rsidRDefault="00F067DE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bu </w:t>
      </w:r>
      <w:proofErr w:type="spellStart"/>
      <w:r>
        <w:rPr>
          <w:rFonts w:ascii="Times New Roman" w:hAnsi="Times New Roman" w:cs="Times New Roman"/>
          <w:sz w:val="24"/>
          <w:szCs w:val="24"/>
        </w:rPr>
        <w:t>Noorhasan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Z, </w:t>
      </w:r>
      <w:proofErr w:type="spellStart"/>
      <w:r>
        <w:rPr>
          <w:rFonts w:ascii="Times New Roman" w:hAnsi="Times New Roman" w:cs="Times New Roman"/>
          <w:sz w:val="24"/>
          <w:szCs w:val="24"/>
        </w:rPr>
        <w:t>S.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, </w:t>
      </w:r>
      <w:r w:rsidR="006715B1" w:rsidRPr="008D7159">
        <w:rPr>
          <w:rFonts w:ascii="Times New Roman" w:hAnsi="Times New Roman" w:cs="Times New Roman"/>
          <w:sz w:val="24"/>
          <w:szCs w:val="24"/>
        </w:rPr>
        <w:t>M.</w:t>
      </w:r>
      <w:r>
        <w:rPr>
          <w:rFonts w:ascii="Times New Roman" w:hAnsi="Times New Roman" w:cs="Times New Roman"/>
          <w:sz w:val="24"/>
          <w:szCs w:val="24"/>
        </w:rPr>
        <w:t>Eng</w:t>
      </w:r>
      <w:r w:rsidR="006715B1" w:rsidRPr="008D7159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 xml:space="preserve"> Dekan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 xml:space="preserve"> Universitas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Sembilanbelas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 xml:space="preserve"> November </w:t>
      </w:r>
      <w:proofErr w:type="spellStart"/>
      <w:r w:rsidR="006715B1"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="006715B1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7BCECD04" w14:textId="77777777" w:rsidR="006715B1" w:rsidRPr="008D7159" w:rsidRDefault="006715B1" w:rsidP="003C77A2">
      <w:pPr>
        <w:numPr>
          <w:ilvl w:val="0"/>
          <w:numId w:val="1"/>
        </w:numPr>
        <w:spacing w:after="0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pak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j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adipta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S.Kom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.Ko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Stu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niversita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bilanbe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vemb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ose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se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kademik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juga sar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mp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479C05C5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Ibu Rabiah Adawiyah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S.Kom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., M.Cs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 dan Ibu An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mp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.Ko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, M.Cs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I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kh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u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ktu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mbing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7961F06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ra Dosen Program Stu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Para Staf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niversita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bilanbe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vemb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6530F574" w14:textId="77777777" w:rsidR="006715B1" w:rsidRPr="008D7159" w:rsidRDefault="006715B1" w:rsidP="003C77A2">
      <w:pPr>
        <w:numPr>
          <w:ilvl w:val="0"/>
          <w:numId w:val="1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Teman-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m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ju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ngkatan 2017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’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22455FE6" w14:textId="77777777" w:rsidR="006715B1" w:rsidRPr="008D7159" w:rsidRDefault="006715B1" w:rsidP="003C77A2">
      <w:pPr>
        <w:numPr>
          <w:ilvl w:val="0"/>
          <w:numId w:val="1"/>
        </w:numPr>
        <w:spacing w:after="333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hab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r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TWI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’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otiv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5A7CBE97" w14:textId="77777777" w:rsidR="006715B1" w:rsidRPr="008D7159" w:rsidRDefault="006715B1" w:rsidP="003C77A2">
      <w:pPr>
        <w:spacing w:line="360" w:lineRule="auto"/>
        <w:ind w:left="-15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a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pur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a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rit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saran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mas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o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EA87DFE" w14:textId="77777777" w:rsidR="006715B1" w:rsidRPr="008D7159" w:rsidRDefault="006715B1" w:rsidP="003C77A2">
      <w:pPr>
        <w:spacing w:after="335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ssalamu‟alaiku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rahmatullah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barakat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20F682FE" w14:textId="5D2BA89A" w:rsidR="006715B1" w:rsidRPr="008D7159" w:rsidRDefault="006715B1" w:rsidP="003C77A2">
      <w:pPr>
        <w:spacing w:after="338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EFFC9A" w14:textId="77777777" w:rsidR="001E4B20" w:rsidRPr="008D7159" w:rsidRDefault="001E4B20" w:rsidP="003C77A2">
      <w:pPr>
        <w:spacing w:after="338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0C1EB8" w14:textId="22E41D8C" w:rsidR="006715B1" w:rsidRPr="008D7159" w:rsidRDefault="006715B1" w:rsidP="003C77A2">
      <w:pPr>
        <w:spacing w:after="339" w:line="360" w:lineRule="auto"/>
        <w:ind w:left="4320" w:right="1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  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r w:rsidR="00FB61FD" w:rsidRPr="008D7159">
        <w:rPr>
          <w:rFonts w:ascii="Times New Roman" w:hAnsi="Times New Roman" w:cs="Times New Roman"/>
          <w:sz w:val="24"/>
          <w:szCs w:val="24"/>
        </w:rPr>
        <w:tab/>
      </w:r>
      <w:r w:rsidR="001437C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1437C9" w:rsidRPr="008D7159">
        <w:rPr>
          <w:rFonts w:ascii="Times New Roman" w:hAnsi="Times New Roman" w:cs="Times New Roman"/>
          <w:sz w:val="24"/>
          <w:szCs w:val="24"/>
        </w:rPr>
        <w:tab/>
      </w:r>
      <w:r w:rsidR="001437C9"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>202</w:t>
      </w:r>
      <w:r w:rsidR="00FB61FD" w:rsidRPr="008D7159">
        <w:rPr>
          <w:rFonts w:ascii="Times New Roman" w:hAnsi="Times New Roman" w:cs="Times New Roman"/>
          <w:sz w:val="24"/>
          <w:szCs w:val="24"/>
        </w:rPr>
        <w:t>1</w:t>
      </w:r>
    </w:p>
    <w:p w14:paraId="68034784" w14:textId="77777777" w:rsidR="006715B1" w:rsidRPr="008D7159" w:rsidRDefault="006715B1" w:rsidP="003C77A2">
      <w:pPr>
        <w:spacing w:after="339" w:line="360" w:lineRule="auto"/>
        <w:ind w:left="10" w:right="13"/>
        <w:jc w:val="both"/>
        <w:rPr>
          <w:rFonts w:ascii="Times New Roman" w:hAnsi="Times New Roman" w:cs="Times New Roman"/>
          <w:sz w:val="24"/>
          <w:szCs w:val="24"/>
        </w:rPr>
      </w:pPr>
    </w:p>
    <w:p w14:paraId="0D8183B4" w14:textId="3A1B8F29" w:rsidR="006715B1" w:rsidRPr="008D7159" w:rsidRDefault="006715B1" w:rsidP="003C77A2">
      <w:pPr>
        <w:spacing w:after="342" w:line="360" w:lineRule="auto"/>
        <w:ind w:left="504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</w:p>
    <w:p w14:paraId="69986470" w14:textId="178E35ED" w:rsidR="00652912" w:rsidRPr="008D7159" w:rsidRDefault="006715B1" w:rsidP="008D7159">
      <w:pPr>
        <w:pStyle w:val="Heading1"/>
        <w:spacing w:line="360" w:lineRule="auto"/>
        <w:jc w:val="center"/>
        <w:rPr>
          <w:szCs w:val="24"/>
        </w:rPr>
      </w:pPr>
      <w:bookmarkStart w:id="3" w:name="_Toc79396189"/>
      <w:r w:rsidRPr="008D7159">
        <w:rPr>
          <w:szCs w:val="24"/>
        </w:rPr>
        <w:lastRenderedPageBreak/>
        <w:t>DAFTAR ISI</w:t>
      </w:r>
      <w:bookmarkEnd w:id="3"/>
    </w:p>
    <w:p w14:paraId="45B77281" w14:textId="77777777" w:rsidR="008D7159" w:rsidRPr="008D7159" w:rsidRDefault="008D7159" w:rsidP="008D7159">
      <w:pPr>
        <w:rPr>
          <w:rFonts w:ascii="Times New Roman" w:hAnsi="Times New Roman" w:cs="Times New Roman"/>
          <w:sz w:val="24"/>
          <w:szCs w:val="24"/>
        </w:rPr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</w:rPr>
        <w:id w:val="-20240308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213B5BB" w14:textId="2F1A04C5" w:rsidR="003B598D" w:rsidRPr="008D7159" w:rsidRDefault="003B598D" w:rsidP="00B612B0">
          <w:pPr>
            <w:pStyle w:val="TOCHeading"/>
            <w:spacing w:line="360" w:lineRule="auto"/>
            <w:jc w:val="both"/>
            <w:rPr>
              <w:rFonts w:ascii="Times New Roman" w:eastAsiaTheme="minorHAnsi" w:hAnsi="Times New Roman" w:cs="Times New Roman"/>
              <w:color w:val="auto"/>
              <w:sz w:val="24"/>
              <w:szCs w:val="24"/>
            </w:rPr>
          </w:pPr>
        </w:p>
        <w:p w14:paraId="69A9ADED" w14:textId="1614F53A" w:rsidR="006A6895" w:rsidRPr="008D7159" w:rsidRDefault="00652912" w:rsidP="008D7159">
          <w:pPr>
            <w:pStyle w:val="TOC1"/>
            <w:rPr>
              <w:rFonts w:eastAsiaTheme="minorEastAsia"/>
            </w:rPr>
          </w:pPr>
          <w:r w:rsidRPr="008D7159">
            <w:fldChar w:fldCharType="begin"/>
          </w:r>
          <w:r w:rsidRPr="008D7159">
            <w:instrText xml:space="preserve"> TOC \o "1-3" \h \z \u </w:instrText>
          </w:r>
          <w:r w:rsidRPr="008D7159">
            <w:fldChar w:fldCharType="separate"/>
          </w:r>
          <w:hyperlink w:anchor="_Toc79396188" w:history="1">
            <w:r w:rsidR="006A6895" w:rsidRPr="008D7159">
              <w:rPr>
                <w:rStyle w:val="Hyperlink"/>
              </w:rPr>
              <w:t>KATA PENGANTAR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88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3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2D824865" w14:textId="0A08FBD1" w:rsidR="006A6895" w:rsidRPr="008D7159" w:rsidRDefault="00B5634F" w:rsidP="008D7159">
          <w:pPr>
            <w:pStyle w:val="TOC1"/>
            <w:rPr>
              <w:rFonts w:eastAsiaTheme="minorEastAsia"/>
            </w:rPr>
          </w:pPr>
          <w:hyperlink w:anchor="_Toc79396189" w:history="1">
            <w:r w:rsidR="006A6895" w:rsidRPr="008D7159">
              <w:rPr>
                <w:rStyle w:val="Hyperlink"/>
              </w:rPr>
              <w:t>DAFTAR ISI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89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5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7A2028B9" w14:textId="4B6A971F" w:rsidR="006A6895" w:rsidRPr="008D7159" w:rsidRDefault="00B5634F" w:rsidP="008D7159">
          <w:pPr>
            <w:pStyle w:val="TOC1"/>
            <w:rPr>
              <w:rFonts w:eastAsiaTheme="minorEastAsia"/>
            </w:rPr>
          </w:pPr>
          <w:hyperlink w:anchor="_Toc79396190" w:history="1">
            <w:r w:rsidR="006A6895" w:rsidRPr="008D7159">
              <w:rPr>
                <w:rStyle w:val="Hyperlink"/>
              </w:rPr>
              <w:t>DAFTAR GAMBAR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0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7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3EC73FD6" w14:textId="1CAA8F83" w:rsidR="006A6895" w:rsidRPr="008D7159" w:rsidRDefault="00B5634F" w:rsidP="008D7159">
          <w:pPr>
            <w:pStyle w:val="TOC1"/>
            <w:rPr>
              <w:rFonts w:eastAsiaTheme="minorEastAsia"/>
            </w:rPr>
          </w:pPr>
          <w:hyperlink w:anchor="_Toc79396191" w:history="1">
            <w:r w:rsidR="006A6895" w:rsidRPr="008D7159">
              <w:rPr>
                <w:rStyle w:val="Hyperlink"/>
              </w:rPr>
              <w:t>DAFTAR TABEL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1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8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0A277D5B" w14:textId="72F99822" w:rsidR="006A6895" w:rsidRPr="008D7159" w:rsidRDefault="00B5634F" w:rsidP="008D7159">
          <w:pPr>
            <w:pStyle w:val="TOC1"/>
            <w:rPr>
              <w:rFonts w:eastAsiaTheme="minorEastAsia"/>
            </w:rPr>
          </w:pPr>
          <w:hyperlink w:anchor="_Toc79396192" w:history="1">
            <w:r w:rsidR="006A6895" w:rsidRPr="008D7159">
              <w:rPr>
                <w:rStyle w:val="Hyperlink"/>
              </w:rPr>
              <w:t>BAB I</w:t>
            </w:r>
          </w:hyperlink>
          <w:r w:rsidR="008D7159" w:rsidRPr="008D7159">
            <w:t xml:space="preserve">    </w:t>
          </w:r>
          <w:hyperlink w:anchor="_Toc79396193" w:history="1">
            <w:r w:rsidR="006A6895" w:rsidRPr="008D7159">
              <w:rPr>
                <w:rStyle w:val="Hyperlink"/>
              </w:rPr>
              <w:t>PENDAHULUAN</w:t>
            </w:r>
          </w:hyperlink>
        </w:p>
        <w:p w14:paraId="2800CA53" w14:textId="650B5641" w:rsidR="006A6895" w:rsidRPr="008D7159" w:rsidRDefault="00B5634F" w:rsidP="008D7159">
          <w:pPr>
            <w:pStyle w:val="TOC2"/>
            <w:rPr>
              <w:rFonts w:eastAsiaTheme="minorEastAsia"/>
            </w:rPr>
          </w:pPr>
          <w:hyperlink w:anchor="_Toc79396194" w:history="1">
            <w:r w:rsidR="006A6895" w:rsidRPr="008D7159">
              <w:rPr>
                <w:rStyle w:val="Hyperlink"/>
              </w:rPr>
              <w:t>1.1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Latar Belakang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4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9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415EA9D2" w14:textId="2DC2368D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195" w:history="1">
            <w:r w:rsidR="006A6895" w:rsidRPr="008D7159">
              <w:rPr>
                <w:rStyle w:val="Hyperlink"/>
              </w:rPr>
              <w:t>1.2</w:t>
            </w:r>
            <w:r w:rsidR="006A6895" w:rsidRPr="008D7159">
              <w:rPr>
                <w:rStyle w:val="Hyperlink"/>
                <w:rFonts w:eastAsia="Arial"/>
              </w:rPr>
              <w:t xml:space="preserve"> 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Rumusan Masalah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5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11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67A5A4B2" w14:textId="1A295651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196" w:history="1">
            <w:r w:rsidR="006A6895" w:rsidRPr="008D7159">
              <w:rPr>
                <w:rStyle w:val="Hyperlink"/>
              </w:rPr>
              <w:t>1.3</w:t>
            </w:r>
            <w:r w:rsidR="006A6895" w:rsidRPr="008D7159">
              <w:rPr>
                <w:rStyle w:val="Hyperlink"/>
                <w:rFonts w:eastAsia="Arial"/>
              </w:rPr>
              <w:t xml:space="preserve"> 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Batasan Masalah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6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11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58AC1E79" w14:textId="5CCBE980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197" w:history="1">
            <w:r w:rsidR="006A6895" w:rsidRPr="008D7159">
              <w:rPr>
                <w:rStyle w:val="Hyperlink"/>
              </w:rPr>
              <w:t>1.4</w:t>
            </w:r>
            <w:r w:rsidR="006A6895" w:rsidRPr="008D7159">
              <w:rPr>
                <w:rStyle w:val="Hyperlink"/>
                <w:rFonts w:eastAsia="Arial"/>
              </w:rPr>
              <w:t xml:space="preserve"> 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Tujuan Peneliti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7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11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5E19F1AE" w14:textId="788C8BED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198" w:history="1">
            <w:r w:rsidR="006A6895" w:rsidRPr="008D7159">
              <w:rPr>
                <w:rStyle w:val="Hyperlink"/>
              </w:rPr>
              <w:t xml:space="preserve">1.5 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Manfaat Peneliti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198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12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195E22DE" w14:textId="75070404" w:rsidR="006A6895" w:rsidRPr="008D7159" w:rsidRDefault="00B5634F">
          <w:pPr>
            <w:pStyle w:val="TOC1"/>
            <w:rPr>
              <w:rFonts w:eastAsiaTheme="minorEastAsia"/>
            </w:rPr>
          </w:pPr>
          <w:hyperlink w:anchor="_Toc79396199" w:history="1">
            <w:r w:rsidR="006A6895" w:rsidRPr="008D7159">
              <w:rPr>
                <w:rStyle w:val="Hyperlink"/>
              </w:rPr>
              <w:t>BAB II</w:t>
            </w:r>
          </w:hyperlink>
          <w:r w:rsidR="008D7159" w:rsidRPr="008D7159">
            <w:t xml:space="preserve">   </w:t>
          </w:r>
          <w:hyperlink w:anchor="_Toc79396200" w:history="1">
            <w:r w:rsidR="006A6895" w:rsidRPr="008D7159">
              <w:rPr>
                <w:rStyle w:val="Hyperlink"/>
              </w:rPr>
              <w:t>TINJAUAN PUSTAKA</w:t>
            </w:r>
          </w:hyperlink>
        </w:p>
        <w:p w14:paraId="4B6C6F92" w14:textId="4A4055A3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01" w:history="1">
            <w:r w:rsidR="006A6895" w:rsidRPr="008D7159">
              <w:rPr>
                <w:rStyle w:val="Hyperlink"/>
              </w:rPr>
              <w:t>2.1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Kajian Pustaka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01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1A011479" w14:textId="37674740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02" w:history="1">
            <w:r w:rsidR="006A6895" w:rsidRPr="008D7159">
              <w:rPr>
                <w:rStyle w:val="Hyperlink"/>
                <w:rFonts w:eastAsia="Times New Roman"/>
              </w:rPr>
              <w:t>2.2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  <w:rFonts w:eastAsia="Times New Roman"/>
              </w:rPr>
              <w:t>Landasan Teori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02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5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367B3708" w14:textId="7C34D5EB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3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api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3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FAF5EA" w14:textId="127694A4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4" w:history="1"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>2.2.2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>Sapi Bali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4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B8DAD6" w14:textId="798CE6B5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5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3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istem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5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B032DC" w14:textId="7C1849D2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6" w:history="1"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>2.2.4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>Sistem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6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9C0A13" w14:textId="66A64CC2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7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5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Ciri-Ciri Sistem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7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3B40CF" w14:textId="4984497F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8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6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truktur Sistem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8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323119" w14:textId="0BAA2E17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09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7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Komponen Sistem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09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925524" w14:textId="7427CB88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0" w:history="1"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 xml:space="preserve">2.2.8 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</w:rPr>
              <w:t>Manfaat Sistem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0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D8FD5F" w14:textId="713E2FA5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1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9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Metode </w:t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Teorema Bayes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1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7D27AA" w14:textId="71BB5AB6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2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0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ata Flow Diagram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2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676BDD" w14:textId="33295BE3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3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1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Flowchart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3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A1E597" w14:textId="06EBCFD5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4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2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Entity Relationship Diagram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4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F17F56" w14:textId="13705D7B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5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3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Pengembangan Sistem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5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AEE9E5" w14:textId="31AEDA48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6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4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Web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6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4FE683" w14:textId="3050F630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7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5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HTML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7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4AEDDB" w14:textId="25F4EB39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8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6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HP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8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93C239" w14:textId="0F96A58C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19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7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ySQL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19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88EF27B" w14:textId="07A40803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0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8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Pengujian Sistem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20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F91021" w14:textId="72F51138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1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9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rofil Paka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21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44A59" w14:textId="5A0A6F14" w:rsidR="006A6895" w:rsidRPr="008D7159" w:rsidRDefault="00B5634F" w:rsidP="008D7159">
          <w:pPr>
            <w:pStyle w:val="TOC3"/>
            <w:tabs>
              <w:tab w:val="right" w:leader="dot" w:pos="7923"/>
            </w:tabs>
            <w:ind w:left="0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2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B III</w:t>
            </w:r>
          </w:hyperlink>
          <w:r w:rsidR="008D7159"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  <w:t xml:space="preserve">  </w:t>
          </w:r>
          <w:hyperlink w:anchor="_Toc79396223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OLOGI PENELITIAN</w:t>
            </w:r>
            <w:r w:rsid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s</w:t>
            </w:r>
          </w:hyperlink>
        </w:p>
        <w:p w14:paraId="3324FB05" w14:textId="79EDC543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24" w:history="1">
            <w:r w:rsidR="006A6895" w:rsidRPr="008D7159">
              <w:rPr>
                <w:rStyle w:val="Hyperlink"/>
              </w:rPr>
              <w:t>3.1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Tempat dan Lokasi Peneliti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24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6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2CBEBB9F" w14:textId="1C8AB2F0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25" w:history="1">
            <w:r w:rsidR="006A6895" w:rsidRPr="008D7159">
              <w:rPr>
                <w:rStyle w:val="Hyperlink"/>
              </w:rPr>
              <w:t>3.2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Jadwal Peneliti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25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6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2C307D35" w14:textId="5117F2A9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26" w:history="1">
            <w:r w:rsidR="006A6895" w:rsidRPr="008D7159">
              <w:rPr>
                <w:rStyle w:val="Hyperlink"/>
              </w:rPr>
              <w:t>3.3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Teknik Pengumpulan Data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26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7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5B4027CE" w14:textId="0DF8DDDB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7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1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Wawancara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27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43E39A" w14:textId="5279A5BA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8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2</w:t>
            </w:r>
            <w:r w:rsidR="006A6895" w:rsidRPr="008D7159">
              <w:rPr>
                <w:rStyle w:val="Hyperlink"/>
                <w:rFonts w:ascii="Times New Roman" w:eastAsia="Arial" w:hAnsi="Times New Roman" w:cs="Times New Roman"/>
                <w:noProof/>
                <w:sz w:val="24"/>
                <w:szCs w:val="24"/>
              </w:rPr>
              <w:t xml:space="preserve"> 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Observasi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28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7F55A7" w14:textId="2F7AB246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29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3</w:t>
            </w:r>
            <w:r w:rsidR="006A6895" w:rsidRPr="008D7159">
              <w:rPr>
                <w:rStyle w:val="Hyperlink"/>
                <w:rFonts w:ascii="Times New Roman" w:eastAsia="Arial" w:hAnsi="Times New Roman" w:cs="Times New Roman"/>
                <w:noProof/>
                <w:sz w:val="24"/>
                <w:szCs w:val="24"/>
              </w:rPr>
              <w:t xml:space="preserve"> 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tudi Pustaka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29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059ED1" w14:textId="1466A3CD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30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4</w:t>
            </w:r>
            <w:r w:rsidR="006A6895" w:rsidRPr="008D7159">
              <w:rPr>
                <w:rStyle w:val="Hyperlink"/>
                <w:rFonts w:ascii="Times New Roman" w:eastAsia="Arial" w:hAnsi="Times New Roman" w:cs="Times New Roman"/>
                <w:noProof/>
                <w:sz w:val="24"/>
                <w:szCs w:val="24"/>
              </w:rPr>
              <w:t xml:space="preserve"> 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ta Sumber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30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A85C8" w14:textId="55F0DCFD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31" w:history="1">
            <w:r w:rsidR="006A6895" w:rsidRPr="008D7159">
              <w:rPr>
                <w:rStyle w:val="Hyperlink"/>
              </w:rPr>
              <w:t>3.4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Data Peneliti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31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8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1CDAF292" w14:textId="778DB97A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32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4.1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ta Kualitatif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32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988543" w14:textId="208DB4EA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33" w:history="1">
            <w:r w:rsidR="006A6895" w:rsidRPr="008D7159">
              <w:rPr>
                <w:rStyle w:val="Hyperlink"/>
              </w:rPr>
              <w:t>3.5</w:t>
            </w:r>
            <w:r w:rsidR="006A6895" w:rsidRPr="008D7159">
              <w:rPr>
                <w:rStyle w:val="Hyperlink"/>
                <w:rFonts w:eastAsia="Arial"/>
              </w:rPr>
              <w:t xml:space="preserve"> 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</w:rPr>
              <w:t>Teknik Pengembangan Sistem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33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8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743D13FC" w14:textId="0F35E680" w:rsidR="006A6895" w:rsidRPr="008D7159" w:rsidRDefault="00B5634F">
          <w:pPr>
            <w:pStyle w:val="TOC2"/>
            <w:rPr>
              <w:rFonts w:eastAsiaTheme="minorEastAsia"/>
            </w:rPr>
          </w:pPr>
          <w:hyperlink w:anchor="_Toc79396234" w:history="1">
            <w:r w:rsidR="006A6895" w:rsidRPr="008D7159">
              <w:rPr>
                <w:rStyle w:val="Hyperlink"/>
              </w:rPr>
              <w:t>3.6.</w:t>
            </w:r>
            <w:r w:rsidR="006A6895" w:rsidRPr="008D7159">
              <w:rPr>
                <w:rFonts w:eastAsiaTheme="minorEastAsia"/>
              </w:rPr>
              <w:tab/>
            </w:r>
            <w:r w:rsidR="006A6895" w:rsidRPr="008D7159">
              <w:rPr>
                <w:rStyle w:val="Hyperlink"/>
                <w:rFonts w:eastAsia="Arial"/>
              </w:rPr>
              <w:t>Alat dan Bahan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34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29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663490AC" w14:textId="0AA534F5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35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6.1.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pesifikasi</w:t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 xml:space="preserve"> Hardware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35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9F0681" w14:textId="70C617E8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36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6.2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Spesifikasi </w:t>
            </w:r>
            <w:r w:rsidR="006A6895" w:rsidRPr="008D7159">
              <w:rPr>
                <w:rStyle w:val="Hyperlink"/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Software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36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C94B8B" w14:textId="01F2D964" w:rsidR="006A6895" w:rsidRPr="008D7159" w:rsidRDefault="00B5634F">
          <w:pPr>
            <w:pStyle w:val="TOC3"/>
            <w:tabs>
              <w:tab w:val="left" w:pos="1320"/>
              <w:tab w:val="right" w:leader="dot" w:pos="7923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79396237" w:history="1"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6.3</w:t>
            </w:r>
            <w:r w:rsidR="006A6895" w:rsidRPr="008D715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6A6895" w:rsidRPr="008D71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Rancangan Alur Sistem Usulan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9396237 \h </w:instrTex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4E78F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6A6895" w:rsidRPr="008D71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63F4AE" w14:textId="4760B82B" w:rsidR="006A6895" w:rsidRPr="008D7159" w:rsidRDefault="00B5634F">
          <w:pPr>
            <w:pStyle w:val="TOC1"/>
            <w:rPr>
              <w:rFonts w:eastAsiaTheme="minorEastAsia"/>
            </w:rPr>
          </w:pPr>
          <w:hyperlink w:anchor="_Toc79396238" w:history="1">
            <w:r w:rsidR="006A6895" w:rsidRPr="008D7159">
              <w:rPr>
                <w:rStyle w:val="Hyperlink"/>
              </w:rPr>
              <w:t>DAFTAR PUSTAKA</w:t>
            </w:r>
            <w:r w:rsidR="006A6895" w:rsidRPr="008D7159">
              <w:rPr>
                <w:webHidden/>
              </w:rPr>
              <w:tab/>
            </w:r>
            <w:r w:rsidR="006A6895" w:rsidRPr="008D7159">
              <w:rPr>
                <w:webHidden/>
              </w:rPr>
              <w:fldChar w:fldCharType="begin"/>
            </w:r>
            <w:r w:rsidR="006A6895" w:rsidRPr="008D7159">
              <w:rPr>
                <w:webHidden/>
              </w:rPr>
              <w:instrText xml:space="preserve"> PAGEREF _Toc79396238 \h </w:instrText>
            </w:r>
            <w:r w:rsidR="006A6895" w:rsidRPr="008D7159">
              <w:rPr>
                <w:webHidden/>
              </w:rPr>
            </w:r>
            <w:r w:rsidR="006A6895" w:rsidRPr="008D7159">
              <w:rPr>
                <w:webHidden/>
              </w:rPr>
              <w:fldChar w:fldCharType="separate"/>
            </w:r>
            <w:r w:rsidR="004E78FA">
              <w:rPr>
                <w:webHidden/>
              </w:rPr>
              <w:t>31</w:t>
            </w:r>
            <w:r w:rsidR="006A6895" w:rsidRPr="008D7159">
              <w:rPr>
                <w:webHidden/>
              </w:rPr>
              <w:fldChar w:fldCharType="end"/>
            </w:r>
          </w:hyperlink>
        </w:p>
        <w:p w14:paraId="723153D3" w14:textId="7AAE813D" w:rsidR="00652912" w:rsidRPr="008D7159" w:rsidRDefault="00652912" w:rsidP="003C77A2">
          <w:pPr>
            <w:spacing w:line="360" w:lineRule="auto"/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8D7159">
            <w:rPr>
              <w:rFonts w:ascii="Times New Roman" w:hAnsi="Times New Roman" w:cs="Times New Roman"/>
              <w:noProof/>
              <w:sz w:val="24"/>
              <w:szCs w:val="24"/>
            </w:rPr>
            <w:fldChar w:fldCharType="end"/>
          </w:r>
        </w:p>
      </w:sdtContent>
    </w:sdt>
    <w:p w14:paraId="62685F55" w14:textId="77777777" w:rsidR="00652912" w:rsidRPr="008D7159" w:rsidRDefault="00652912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984C0F" w14:textId="77777777" w:rsidR="00652912" w:rsidRPr="008D7159" w:rsidRDefault="00652912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B1745D3" w14:textId="2727B950" w:rsidR="00841EFC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9FCF1D4" w14:textId="5112E88C" w:rsidR="00F32053" w:rsidRPr="008D7159" w:rsidRDefault="00F32053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D7032E0" w14:textId="345CAA6B" w:rsidR="00F32053" w:rsidRPr="008D7159" w:rsidRDefault="00F32053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202AC0D" w14:textId="1B8F5F1E" w:rsidR="00F32053" w:rsidRPr="008D7159" w:rsidRDefault="00F32053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640C70E" w14:textId="5E215706" w:rsidR="00F32053" w:rsidRPr="008D7159" w:rsidRDefault="00F32053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9B1CAA5" w14:textId="3D989CE2" w:rsidR="00CA2322" w:rsidRPr="008D7159" w:rsidRDefault="00CA2322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C75615" w14:textId="77777777" w:rsidR="002579CB" w:rsidRPr="008D7159" w:rsidRDefault="002579C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C11B37" w14:textId="5EA43493" w:rsidR="00652912" w:rsidRPr="008D7159" w:rsidRDefault="00652912" w:rsidP="00A400BF">
      <w:pPr>
        <w:pStyle w:val="Heading1"/>
        <w:tabs>
          <w:tab w:val="left" w:pos="4935"/>
        </w:tabs>
        <w:spacing w:line="360" w:lineRule="auto"/>
        <w:jc w:val="center"/>
        <w:rPr>
          <w:szCs w:val="24"/>
        </w:rPr>
      </w:pPr>
      <w:bookmarkStart w:id="4" w:name="_Toc79396190"/>
      <w:r w:rsidRPr="008D7159">
        <w:rPr>
          <w:szCs w:val="24"/>
        </w:rPr>
        <w:t>DAFTAR GAMBAR</w:t>
      </w:r>
      <w:bookmarkEnd w:id="4"/>
    </w:p>
    <w:p w14:paraId="32FDDBE6" w14:textId="6536F075" w:rsidR="00EB2926" w:rsidRDefault="00EB2926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B3956B" w14:textId="77777777" w:rsidR="007D053F" w:rsidRPr="008D7159" w:rsidRDefault="007D053F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7D4C0D" w14:textId="03407465" w:rsidR="00B612B0" w:rsidRPr="008D7159" w:rsidRDefault="00EB2926" w:rsidP="007D053F">
      <w:pPr>
        <w:pStyle w:val="TableofFigures"/>
        <w:tabs>
          <w:tab w:val="right" w:leader="dot" w:pos="7923"/>
        </w:tabs>
        <w:spacing w:line="360" w:lineRule="auto"/>
        <w:rPr>
          <w:rFonts w:ascii="Times New Roman" w:eastAsiaTheme="minorEastAsia" w:hAnsi="Times New Roman" w:cs="Times New Roman"/>
          <w:noProof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sz w:val="24"/>
          <w:szCs w:val="24"/>
        </w:rPr>
        <w:instrText xml:space="preserve"> TOC \h \z \c "Gambar 2." </w:instrText>
      </w:r>
      <w:r w:rsidRPr="008D7159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79467024" w:history="1">
        <w:r w:rsidR="00B612B0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1 Arsitektur Sistem Pakar Sri Kusuma Dewi (2003)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9467024 \h </w:instrTex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1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EDB6CFB" w14:textId="47525CDA" w:rsidR="00B612B0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79467025" w:history="1">
        <w:r w:rsidR="00B612B0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2 Alur DFD (Data Flow Diagram)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9467025 \h </w:instrTex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8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2F0C65A" w14:textId="2F8F6510" w:rsidR="00B612B0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79467026" w:history="1">
        <w:r w:rsidR="00B612B0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3 Alur Bagan Alir (Flowchart)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9467026 \h </w:instrTex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9F65D7B" w14:textId="3F31B661" w:rsidR="00B612B0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79467027" w:history="1">
        <w:r w:rsidR="00B612B0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4 Alur ERD (Entity Relationship Diagram)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9467027 \h </w:instrTex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22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B6D425F" w14:textId="216DDEAE" w:rsidR="00B612B0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rPr>
          <w:rStyle w:val="Hyperlink"/>
          <w:rFonts w:ascii="Times New Roman" w:hAnsi="Times New Roman" w:cs="Times New Roman"/>
          <w:noProof/>
          <w:sz w:val="24"/>
          <w:szCs w:val="24"/>
        </w:rPr>
      </w:pPr>
      <w:hyperlink w:anchor="_Toc79467028" w:history="1">
        <w:r w:rsidR="00B612B0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 5 Metode Air Terjun (Rosa and M. Shalahuddin, 2018)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9467028 \h </w:instrTex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22</w:t>
        </w:r>
        <w:r w:rsidR="00B612B0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8F3C5E4" w14:textId="77777777" w:rsidR="00B612B0" w:rsidRPr="008D7159" w:rsidRDefault="00B612B0" w:rsidP="00B612B0">
      <w:pPr>
        <w:rPr>
          <w:rFonts w:ascii="Times New Roman" w:hAnsi="Times New Roman" w:cs="Times New Roman"/>
          <w:sz w:val="24"/>
          <w:szCs w:val="24"/>
        </w:rPr>
      </w:pPr>
    </w:p>
    <w:p w14:paraId="5835ECAD" w14:textId="29983F1C" w:rsidR="00EB2926" w:rsidRPr="008D7159" w:rsidRDefault="00EB2926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fldChar w:fldCharType="end"/>
      </w:r>
    </w:p>
    <w:p w14:paraId="4737B021" w14:textId="3E6CBDDA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BC2231" w14:textId="77777777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84D4C6" w14:textId="6AE3650D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A89B9C" w14:textId="77777777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11205D" w14:textId="1B135745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07B07B" w14:textId="77777777" w:rsidR="00BE3018" w:rsidRPr="008D7159" w:rsidRDefault="00BE3018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305F10" w14:textId="1388F1E7" w:rsidR="006715B1" w:rsidRPr="008D7159" w:rsidRDefault="006715B1" w:rsidP="003C77A2">
      <w:pPr>
        <w:pStyle w:val="Heading1"/>
        <w:spacing w:line="360" w:lineRule="auto"/>
        <w:jc w:val="both"/>
        <w:rPr>
          <w:szCs w:val="24"/>
        </w:rPr>
      </w:pPr>
    </w:p>
    <w:p w14:paraId="07B4F22E" w14:textId="43BB7839" w:rsidR="006715B1" w:rsidRPr="008D7159" w:rsidRDefault="006715B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br w:type="page"/>
      </w:r>
    </w:p>
    <w:p w14:paraId="09FFEE50" w14:textId="60780346" w:rsidR="006715B1" w:rsidRPr="008D7159" w:rsidRDefault="006715B1" w:rsidP="007D053F">
      <w:pPr>
        <w:pStyle w:val="Heading1"/>
        <w:spacing w:line="360" w:lineRule="auto"/>
        <w:jc w:val="center"/>
        <w:rPr>
          <w:szCs w:val="24"/>
        </w:rPr>
      </w:pPr>
      <w:bookmarkStart w:id="5" w:name="_Toc79396191"/>
      <w:r w:rsidRPr="008D7159">
        <w:rPr>
          <w:szCs w:val="24"/>
        </w:rPr>
        <w:lastRenderedPageBreak/>
        <w:t>DAFTAR TABEL</w:t>
      </w:r>
      <w:bookmarkEnd w:id="5"/>
    </w:p>
    <w:p w14:paraId="687D0FE6" w14:textId="043B9A51" w:rsidR="00841EFC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9BBD0F" w14:textId="77777777" w:rsidR="007D053F" w:rsidRPr="008D7159" w:rsidRDefault="007D053F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CAF8A8" w14:textId="34C9302B" w:rsidR="00841EFC" w:rsidRPr="008D7159" w:rsidRDefault="00841EFC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sz w:val="24"/>
          <w:szCs w:val="24"/>
        </w:rPr>
        <w:instrText xml:space="preserve"> TOC \h \z \c "Tabel 2." </w:instrText>
      </w:r>
      <w:r w:rsidRPr="008D7159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75145239" w:history="1">
        <w:r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Tabel 2.1 </w:t>
        </w:r>
        <w:r w:rsidRPr="008D7159">
          <w:rPr>
            <w:rStyle w:val="Hyperlink"/>
            <w:rFonts w:ascii="Times New Roman" w:eastAsia="Times New Roman" w:hAnsi="Times New Roman" w:cs="Times New Roman"/>
            <w:noProof/>
            <w:sz w:val="24"/>
            <w:szCs w:val="24"/>
          </w:rPr>
          <w:t>Penelitian terdahulu</w:t>
        </w:r>
        <w:r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510B87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</w:hyperlink>
    </w:p>
    <w:p w14:paraId="78B1FD13" w14:textId="399658EB" w:rsidR="00841EFC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75145240" w:history="1"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Tabel 2.2 Aturan </w:t>
        </w:r>
        <w:r w:rsidR="00841EFC" w:rsidRPr="008D7159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</w:rPr>
          <w:t>Bayes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0 \h </w:instrTex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4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F46BD02" w14:textId="7AEEFB7A" w:rsidR="00841EFC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75145241" w:history="1"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3 Penyakit Cacingan Dan Gejala Penyakit Cacingan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1 \h </w:instrTex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4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7CDE05A" w14:textId="53CFA50C" w:rsidR="00841EFC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w:anchor="_Toc75145242" w:history="1"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4 Kode Gejala Penyakit Cacingan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2 \h </w:instrTex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4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DFF5CBE" w14:textId="52E9E56E" w:rsidR="00E36EBF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hAnsi="Times New Roman" w:cs="Times New Roman"/>
          <w:noProof/>
          <w:color w:val="0563C1" w:themeColor="hyperlink"/>
          <w:sz w:val="24"/>
          <w:szCs w:val="24"/>
          <w:u w:val="single"/>
        </w:rPr>
      </w:pPr>
      <w:hyperlink w:anchor="_Toc75145243" w:history="1">
        <w:r w:rsidR="00E36EBF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Tabel 2.5 Komponen DFD </w:t>
        </w:r>
        <w:r w:rsidR="00E36EBF" w:rsidRPr="008D7159">
          <w:rPr>
            <w:rFonts w:ascii="Times New Roman" w:hAnsi="Times New Roman" w:cs="Times New Roman"/>
            <w:sz w:val="24"/>
            <w:szCs w:val="24"/>
          </w:rPr>
          <w:t>(Apriyanto, 2011)</w: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3 \h </w:instrTex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7605930" w14:textId="73608A0C" w:rsidR="00510B87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w:anchor="_Toc75145243" w:history="1"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</w:t>
        </w:r>
        <w:r w:rsidR="00A94A92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6</w:t>
        </w:r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 Simbol-Simbol </w:t>
        </w:r>
        <w:r w:rsidR="00841EFC" w:rsidRPr="008D7159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</w:rPr>
          <w:t>Flowchart</w:t>
        </w:r>
        <w:r w:rsidR="00841EFC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 (Sutoyo, 2018)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3 \h </w:instrTex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="00841EFC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9EDB4D9" w14:textId="70570BA6" w:rsidR="00E36EBF" w:rsidRPr="008D7159" w:rsidRDefault="00B5634F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hyperlink w:anchor="_Toc75145243" w:history="1">
        <w:r w:rsidR="00E36EBF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</w:t>
        </w:r>
        <w:r w:rsidR="00A94A92" w:rsidRPr="008D715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7 Notasi ERD (Edi et al.,2009)</w: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75145243 \h </w:instrTex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4E78FA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="00E36EBF" w:rsidRPr="008D715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F0A8516" w14:textId="268031A6" w:rsidR="00510B87" w:rsidRPr="008D7159" w:rsidRDefault="00510B87" w:rsidP="007D053F">
      <w:pPr>
        <w:pStyle w:val="TableofFigures"/>
        <w:tabs>
          <w:tab w:val="right" w:leader="dot" w:pos="792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Tabel 3.1 </w:t>
      </w:r>
      <w:r w:rsidR="007D053F">
        <w:rPr>
          <w:rFonts w:ascii="Times New Roman" w:hAnsi="Times New Roman" w:cs="Times New Roman"/>
          <w:sz w:val="24"/>
          <w:szCs w:val="24"/>
        </w:rPr>
        <w:t>J</w:t>
      </w:r>
      <w:r w:rsidRPr="008D7159">
        <w:rPr>
          <w:rFonts w:ascii="Times New Roman" w:hAnsi="Times New Roman" w:cs="Times New Roman"/>
          <w:sz w:val="24"/>
          <w:szCs w:val="24"/>
        </w:rPr>
        <w:t>adwal penelitian</w:t>
      </w:r>
      <w:r w:rsidRPr="008D7159">
        <w:rPr>
          <w:rFonts w:ascii="Times New Roman" w:hAnsi="Times New Roman" w:cs="Times New Roman"/>
          <w:sz w:val="24"/>
          <w:szCs w:val="24"/>
        </w:rPr>
        <w:tab/>
        <w:t>25</w:t>
      </w:r>
    </w:p>
    <w:p w14:paraId="19F74C27" w14:textId="77777777" w:rsidR="00510B87" w:rsidRPr="008D7159" w:rsidRDefault="00510B87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9EADB6" w14:textId="06995613" w:rsidR="00841EFC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15DA6A" w14:textId="1FC109B8" w:rsidR="00841EFC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A0FCF9" w14:textId="77777777" w:rsidR="00841EFC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EFE4E5F" w14:textId="00CF0E92" w:rsidR="00510B87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fldChar w:fldCharType="end"/>
      </w:r>
    </w:p>
    <w:p w14:paraId="11BB5B2D" w14:textId="2017018D" w:rsidR="00841EFC" w:rsidRPr="008D7159" w:rsidRDefault="00841EF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AB3E39" w14:textId="6B7EE573" w:rsidR="00F94972" w:rsidRPr="008D7159" w:rsidRDefault="00F94972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355752" w14:textId="77777777" w:rsidR="00F94972" w:rsidRPr="008D7159" w:rsidRDefault="00F94972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AB6107" w14:textId="016EEBA4" w:rsidR="006715B1" w:rsidRPr="008D7159" w:rsidRDefault="006715B1" w:rsidP="003C77A2">
      <w:pPr>
        <w:pStyle w:val="Heading1"/>
        <w:spacing w:line="360" w:lineRule="auto"/>
        <w:jc w:val="both"/>
        <w:rPr>
          <w:szCs w:val="24"/>
        </w:rPr>
      </w:pPr>
    </w:p>
    <w:p w14:paraId="1752A78E" w14:textId="58F2B62C" w:rsidR="006715B1" w:rsidRPr="008D7159" w:rsidRDefault="006715B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43952E" w14:textId="25BEEA1E" w:rsidR="006715B1" w:rsidRPr="008D7159" w:rsidRDefault="006715B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2843A9" w14:textId="2BB87E2A" w:rsidR="006715B1" w:rsidRPr="008D7159" w:rsidRDefault="006715B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CCEDF1" w14:textId="53D12AD7" w:rsidR="006715B1" w:rsidRPr="008D7159" w:rsidRDefault="006715B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345D34" w14:textId="77777777" w:rsidR="00652912" w:rsidRPr="008D7159" w:rsidRDefault="00652912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4E23554" w14:textId="1DC51240" w:rsidR="00753686" w:rsidRPr="008D7159" w:rsidRDefault="00753686" w:rsidP="006F70D5">
      <w:pPr>
        <w:pStyle w:val="Heading1"/>
        <w:spacing w:line="360" w:lineRule="auto"/>
        <w:jc w:val="center"/>
        <w:rPr>
          <w:szCs w:val="24"/>
        </w:rPr>
      </w:pPr>
      <w:bookmarkStart w:id="6" w:name="_Toc79396192"/>
      <w:r w:rsidRPr="008D7159">
        <w:rPr>
          <w:szCs w:val="24"/>
        </w:rPr>
        <w:lastRenderedPageBreak/>
        <w:t>BAB I</w:t>
      </w:r>
      <w:bookmarkEnd w:id="0"/>
      <w:bookmarkEnd w:id="1"/>
      <w:bookmarkEnd w:id="6"/>
    </w:p>
    <w:p w14:paraId="5524D073" w14:textId="4BBB87F9" w:rsidR="00AF34E6" w:rsidRPr="008D7159" w:rsidRDefault="00AF34E6" w:rsidP="006F70D5">
      <w:pPr>
        <w:pStyle w:val="Heading1"/>
        <w:spacing w:line="360" w:lineRule="auto"/>
        <w:jc w:val="center"/>
        <w:rPr>
          <w:szCs w:val="24"/>
        </w:rPr>
      </w:pPr>
      <w:bookmarkStart w:id="7" w:name="_Toc75015144"/>
      <w:bookmarkStart w:id="8" w:name="_Toc75016069"/>
      <w:bookmarkStart w:id="9" w:name="_Toc79396193"/>
      <w:r w:rsidRPr="008D7159">
        <w:rPr>
          <w:szCs w:val="24"/>
        </w:rPr>
        <w:t>PENDAHULUAN</w:t>
      </w:r>
      <w:bookmarkEnd w:id="7"/>
      <w:bookmarkEnd w:id="8"/>
      <w:bookmarkEnd w:id="9"/>
    </w:p>
    <w:p w14:paraId="005DAC10" w14:textId="77777777" w:rsidR="00AF34E6" w:rsidRPr="008D7159" w:rsidRDefault="00AF34E6" w:rsidP="003C77A2">
      <w:pPr>
        <w:spacing w:after="135" w:line="360" w:lineRule="auto"/>
        <w:ind w:right="-15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36183218" w14:textId="3D0035F4" w:rsidR="00D23A0A" w:rsidRPr="008D7159" w:rsidRDefault="00753686" w:rsidP="003C77A2">
      <w:pPr>
        <w:pStyle w:val="Heading2"/>
        <w:numPr>
          <w:ilvl w:val="1"/>
          <w:numId w:val="25"/>
        </w:numPr>
        <w:spacing w:line="360" w:lineRule="auto"/>
        <w:ind w:left="720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" w:name="_Toc75015145"/>
      <w:bookmarkStart w:id="11" w:name="_Toc75016070"/>
      <w:bookmarkStart w:id="12" w:name="_Toc79396194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Latar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Belakang</w:t>
      </w:r>
      <w:bookmarkEnd w:id="10"/>
      <w:bookmarkEnd w:id="11"/>
      <w:bookmarkEnd w:id="12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752ACE86" w14:textId="69D004C8" w:rsidR="00535566" w:rsidRPr="008D7159" w:rsidRDefault="00981471" w:rsidP="003C77A2">
      <w:pPr>
        <w:spacing w:line="360" w:lineRule="auto"/>
        <w:ind w:left="-10" w:firstLine="73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Indonesi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egar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grar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mpa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un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Usah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u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to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to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="00C27D5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C27D59" w:rsidRPr="008D7159">
        <w:rPr>
          <w:rFonts w:ascii="Times New Roman" w:hAnsi="Times New Roman" w:cs="Times New Roman"/>
          <w:sz w:val="24"/>
          <w:szCs w:val="24"/>
        </w:rPr>
        <w:t>Choirur</w:t>
      </w:r>
      <w:proofErr w:type="spellEnd"/>
      <w:r w:rsidR="00855C77" w:rsidRPr="008D7159">
        <w:rPr>
          <w:rFonts w:ascii="Times New Roman" w:hAnsi="Times New Roman" w:cs="Times New Roman"/>
          <w:sz w:val="24"/>
          <w:szCs w:val="24"/>
        </w:rPr>
        <w:t>,</w:t>
      </w:r>
      <w:r w:rsidR="008157B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C27D59" w:rsidRPr="008D7159">
        <w:rPr>
          <w:rFonts w:ascii="Times New Roman" w:hAnsi="Times New Roman" w:cs="Times New Roman"/>
          <w:sz w:val="24"/>
          <w:szCs w:val="24"/>
        </w:rPr>
        <w:t>2019)</w:t>
      </w:r>
      <w:r w:rsidRPr="008D7159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ontribu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ka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to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iz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protein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hewan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di Indonesia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ningkat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ningkatnya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kesadar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erhad</w:t>
      </w:r>
      <w:r w:rsidR="00F261E1" w:rsidRPr="008D7159">
        <w:rPr>
          <w:rFonts w:ascii="Times New Roman" w:hAnsi="Times New Roman" w:cs="Times New Roman"/>
          <w:sz w:val="24"/>
          <w:szCs w:val="24"/>
        </w:rPr>
        <w:t>ap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pentingnya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asupan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gizi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s</w:t>
      </w:r>
      <w:r w:rsidR="003F5D55" w:rsidRPr="008D7159">
        <w:rPr>
          <w:rFonts w:ascii="Times New Roman" w:hAnsi="Times New Roman" w:cs="Times New Roman"/>
          <w:sz w:val="24"/>
          <w:szCs w:val="24"/>
        </w:rPr>
        <w:t>ehingga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acam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ipelihara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855C77" w:rsidRPr="008D7159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="00855C77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3F5D55" w:rsidRPr="008D7159"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edesa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otens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njanjik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aging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otong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ibit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angan</w:t>
      </w:r>
      <w:proofErr w:type="spellEnd"/>
      <w:r w:rsidR="00C27D59" w:rsidRPr="008D7159">
        <w:rPr>
          <w:rFonts w:ascii="Times New Roman" w:hAnsi="Times New Roman" w:cs="Times New Roman"/>
          <w:sz w:val="24"/>
          <w:szCs w:val="24"/>
        </w:rPr>
        <w:t xml:space="preserve"> (Agus </w:t>
      </w:r>
      <w:proofErr w:type="spellStart"/>
      <w:r w:rsidR="00C27D59" w:rsidRPr="008D7159">
        <w:rPr>
          <w:rFonts w:ascii="Times New Roman" w:hAnsi="Times New Roman" w:cs="Times New Roman"/>
          <w:sz w:val="24"/>
          <w:szCs w:val="24"/>
        </w:rPr>
        <w:t>Sumarmo</w:t>
      </w:r>
      <w:proofErr w:type="spellEnd"/>
      <w:r w:rsidR="00855C77" w:rsidRPr="008D7159">
        <w:rPr>
          <w:rFonts w:ascii="Times New Roman" w:hAnsi="Times New Roman" w:cs="Times New Roman"/>
          <w:sz w:val="24"/>
          <w:szCs w:val="24"/>
        </w:rPr>
        <w:t xml:space="preserve">, </w:t>
      </w:r>
      <w:r w:rsidR="00C27D59" w:rsidRPr="008D7159">
        <w:rPr>
          <w:rFonts w:ascii="Times New Roman" w:hAnsi="Times New Roman" w:cs="Times New Roman"/>
          <w:sz w:val="24"/>
          <w:szCs w:val="24"/>
        </w:rPr>
        <w:t>2017)</w:t>
      </w:r>
      <w:r w:rsidR="00535566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0641E784" w14:textId="77777777" w:rsidR="003F5D55" w:rsidRPr="008D7159" w:rsidRDefault="00535566" w:rsidP="003C77A2">
      <w:pPr>
        <w:spacing w:line="360" w:lineRule="auto"/>
        <w:ind w:left="-1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enter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 82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2013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keb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ent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m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od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krab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laj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k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kono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sah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41F4FB" w14:textId="6B36312B" w:rsidR="00CF170F" w:rsidRPr="008D7159" w:rsidRDefault="008A6461" w:rsidP="003C77A2">
      <w:pPr>
        <w:spacing w:line="360" w:lineRule="auto"/>
        <w:ind w:left="-1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Kesehat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u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  <w:r w:rsidR="00C976AD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C976AD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="00C976AD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C976AD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ersoa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proofErr w:type="gramStart"/>
      <w:r w:rsidR="00C976AD" w:rsidRPr="008D7159">
        <w:rPr>
          <w:rFonts w:ascii="Times New Roman" w:hAnsi="Times New Roman" w:cs="Times New Roman"/>
          <w:sz w:val="24"/>
          <w:szCs w:val="24"/>
        </w:rPr>
        <w:t>K</w:t>
      </w:r>
      <w:r w:rsidRPr="008D7159">
        <w:rPr>
          <w:rFonts w:ascii="Times New Roman" w:hAnsi="Times New Roman" w:cs="Times New Roman"/>
          <w:sz w:val="24"/>
          <w:szCs w:val="24"/>
        </w:rPr>
        <w:t>elompok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T</w:t>
      </w:r>
      <w:r w:rsidRPr="008D7159">
        <w:rPr>
          <w:rFonts w:ascii="Times New Roman" w:hAnsi="Times New Roman" w:cs="Times New Roman"/>
          <w:sz w:val="24"/>
          <w:szCs w:val="24"/>
        </w:rPr>
        <w:t>ernak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Po</w:t>
      </w:r>
      <w:r w:rsidR="00535566" w:rsidRPr="008D7159">
        <w:rPr>
          <w:rFonts w:ascii="Times New Roman" w:hAnsi="Times New Roman" w:cs="Times New Roman"/>
          <w:sz w:val="24"/>
          <w:szCs w:val="24"/>
        </w:rPr>
        <w:t>lenga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Jaya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rang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w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</w:t>
      </w:r>
      <w:r w:rsidR="006D3DAA"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ergan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Gejala-gejala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timbul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sedin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keganasannya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resiko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>.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ngan</w:t>
      </w:r>
      <w:r w:rsidR="00F12159" w:rsidRPr="008D7159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F1215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di Desa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D3DAA" w:rsidRPr="008D7159">
        <w:rPr>
          <w:rFonts w:ascii="Times New Roman" w:hAnsi="Times New Roman" w:cs="Times New Roman"/>
          <w:sz w:val="24"/>
          <w:szCs w:val="24"/>
        </w:rPr>
        <w:t>Watuba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Lokas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F261E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s</w:t>
      </w:r>
      <w:r w:rsidR="00CF170F" w:rsidRPr="008D7159">
        <w:rPr>
          <w:rFonts w:ascii="Times New Roman" w:hAnsi="Times New Roman" w:cs="Times New Roman"/>
          <w:sz w:val="24"/>
          <w:szCs w:val="24"/>
        </w:rPr>
        <w:t>aat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</w:t>
      </w:r>
      <w:r w:rsidR="006D3DAA" w:rsidRPr="008D7159">
        <w:rPr>
          <w:rFonts w:ascii="Times New Roman" w:hAnsi="Times New Roman" w:cs="Times New Roman"/>
          <w:sz w:val="24"/>
          <w:szCs w:val="24"/>
        </w:rPr>
        <w:t>eternak</w:t>
      </w:r>
      <w:proofErr w:type="spellEnd"/>
      <w:r w:rsidR="006D3DA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</w:t>
      </w:r>
      <w:r w:rsidR="00CF170F" w:rsidRPr="008D7159">
        <w:rPr>
          <w:rFonts w:ascii="Times New Roman" w:hAnsi="Times New Roman" w:cs="Times New Roman"/>
          <w:sz w:val="24"/>
          <w:szCs w:val="24"/>
        </w:rPr>
        <w:t>arus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manggil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eterna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di Desa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ma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lama dan juga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diagnos</w:t>
      </w:r>
      <w:r w:rsidR="00F0755E" w:rsidRPr="008D7159">
        <w:rPr>
          <w:rFonts w:ascii="Times New Roman" w:hAnsi="Times New Roman" w:cs="Times New Roman"/>
          <w:sz w:val="24"/>
          <w:szCs w:val="24"/>
        </w:rPr>
        <w:t>is</w:t>
      </w:r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onsultas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skipu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ialam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itindak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pengobat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lain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gejalany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F170F" w:rsidRPr="008D7159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="00CF170F"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B38C402" w14:textId="01C53397" w:rsidR="0062658E" w:rsidRPr="008D7159" w:rsidRDefault="008A6461" w:rsidP="003C77A2">
      <w:pPr>
        <w:spacing w:line="360" w:lineRule="auto"/>
        <w:ind w:left="-1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Karen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rang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76AD" w:rsidRPr="008D7159">
        <w:rPr>
          <w:rFonts w:ascii="Times New Roman" w:hAnsi="Times New Roman" w:cs="Times New Roman"/>
          <w:sz w:val="24"/>
          <w:szCs w:val="24"/>
        </w:rPr>
        <w:t>Kecam</w:t>
      </w:r>
      <w:r w:rsidR="00EA7749" w:rsidRPr="008D7159">
        <w:rPr>
          <w:rFonts w:ascii="Times New Roman" w:hAnsi="Times New Roman" w:cs="Times New Roman"/>
          <w:sz w:val="24"/>
          <w:szCs w:val="24"/>
        </w:rPr>
        <w:t>a</w:t>
      </w:r>
      <w:r w:rsidR="00C976AD" w:rsidRPr="008D7159">
        <w:rPr>
          <w:rFonts w:ascii="Times New Roman" w:hAnsi="Times New Roman" w:cs="Times New Roman"/>
          <w:sz w:val="24"/>
          <w:szCs w:val="24"/>
        </w:rPr>
        <w:t>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y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er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iba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r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r w:rsidR="006D3DAA" w:rsidRPr="008D7159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ni</w:t>
      </w:r>
      <w:proofErr w:type="spellEnd"/>
      <w:r w:rsidR="00C976AD" w:rsidRPr="008D7159">
        <w:rPr>
          <w:rFonts w:ascii="Times New Roman" w:hAnsi="Times New Roman" w:cs="Times New Roman"/>
          <w:sz w:val="24"/>
          <w:szCs w:val="24"/>
        </w:rPr>
        <w:t xml:space="preserve">. </w:t>
      </w:r>
      <w:r w:rsidR="003F5D55" w:rsidRPr="008D7159">
        <w:rPr>
          <w:rFonts w:ascii="Times New Roman" w:hAnsi="Times New Roman" w:cs="Times New Roman"/>
          <w:sz w:val="24"/>
          <w:szCs w:val="24"/>
        </w:rPr>
        <w:t xml:space="preserve">Hal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angatlah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F5D55" w:rsidRPr="008D7159">
        <w:rPr>
          <w:rFonts w:ascii="Times New Roman" w:hAnsi="Times New Roman" w:cs="Times New Roman"/>
          <w:sz w:val="24"/>
          <w:szCs w:val="24"/>
        </w:rPr>
        <w:t>menggantikan</w:t>
      </w:r>
      <w:proofErr w:type="spellEnd"/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62658E" w:rsidRPr="008D7159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layaknya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gejala-gejala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terserang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2658E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62658E" w:rsidRPr="008D7159">
        <w:rPr>
          <w:rFonts w:ascii="Times New Roman" w:hAnsi="Times New Roman" w:cs="Times New Roman"/>
          <w:sz w:val="24"/>
          <w:szCs w:val="24"/>
        </w:rPr>
        <w:t>.</w:t>
      </w:r>
      <w:r w:rsidR="003F5D55"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8A441C3" w14:textId="7A651DA2" w:rsidR="00C976AD" w:rsidRPr="008D7159" w:rsidRDefault="00C976AD" w:rsidP="003C77A2">
      <w:pPr>
        <w:spacing w:line="360" w:lineRule="auto"/>
        <w:ind w:firstLine="557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Saa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</w:t>
      </w:r>
      <w:r w:rsidR="00EB325D" w:rsidRPr="008D7159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-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sar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nggulang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er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rit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6BDD9BF" w14:textId="77777777" w:rsidR="004B79B7" w:rsidRPr="008D7159" w:rsidRDefault="00FA604A" w:rsidP="003C77A2">
      <w:pPr>
        <w:spacing w:line="360" w:lineRule="auto"/>
        <w:ind w:firstLine="55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T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kt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ak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etric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Metode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 xml:space="preserve">yang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is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Dwi, 2017). </w:t>
      </w:r>
    </w:p>
    <w:p w14:paraId="1C3C4ADE" w14:textId="0AA96BB4" w:rsidR="00FA604A" w:rsidRPr="008D7159" w:rsidRDefault="00FA604A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ap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s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Diagnos</w:t>
      </w:r>
      <w:r w:rsidR="00F26EE4" w:rsidRPr="008D7159">
        <w:rPr>
          <w:rFonts w:ascii="Times New Roman" w:hAnsi="Times New Roman" w:cs="Times New Roman"/>
          <w:sz w:val="24"/>
          <w:szCs w:val="24"/>
        </w:rPr>
        <w:t>i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etode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T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Bayes</w:t>
      </w:r>
      <w:r w:rsidR="00ED3F48" w:rsidRPr="008D7159">
        <w:rPr>
          <w:rFonts w:ascii="Times New Roman" w:hAnsi="Times New Roman" w:cs="Times New Roman"/>
          <w:sz w:val="24"/>
          <w:szCs w:val="24"/>
        </w:rPr>
        <w:t>”</w:t>
      </w:r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1218D7" w:rsidRPr="008D7159">
        <w:rPr>
          <w:rFonts w:ascii="Times New Roman" w:hAnsi="Times New Roman" w:cs="Times New Roman"/>
          <w:sz w:val="24"/>
          <w:szCs w:val="24"/>
        </w:rPr>
        <w:t xml:space="preserve">WEB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ED3F48" w:rsidRPr="008D7159">
        <w:rPr>
          <w:rFonts w:ascii="Times New Roman" w:eastAsia="Times New Roman" w:hAnsi="Times New Roman" w:cs="Times New Roman"/>
          <w:iCs/>
          <w:sz w:val="24"/>
          <w:szCs w:val="24"/>
        </w:rPr>
        <w:t>P</w:t>
      </w:r>
      <w:r w:rsidR="003D3AC2" w:rsidRPr="008D7159">
        <w:rPr>
          <w:rFonts w:ascii="Times New Roman" w:eastAsia="Times New Roman" w:hAnsi="Times New Roman" w:cs="Times New Roman"/>
          <w:iCs/>
          <w:sz w:val="24"/>
          <w:szCs w:val="24"/>
        </w:rPr>
        <w:t>HP</w:t>
      </w:r>
      <w:r w:rsidR="00ED3F48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ED3F48" w:rsidRPr="008D7159">
        <w:rPr>
          <w:rFonts w:ascii="Times New Roman" w:hAnsi="Times New Roman" w:cs="Times New Roman"/>
          <w:sz w:val="24"/>
          <w:szCs w:val="24"/>
        </w:rPr>
        <w:t xml:space="preserve">dan </w:t>
      </w:r>
      <w:r w:rsidR="00ED3F48" w:rsidRPr="008D7159">
        <w:rPr>
          <w:rFonts w:ascii="Times New Roman" w:eastAsia="Times New Roman" w:hAnsi="Times New Roman" w:cs="Times New Roman"/>
          <w:iCs/>
          <w:sz w:val="24"/>
          <w:szCs w:val="24"/>
        </w:rPr>
        <w:t>MySQL</w:t>
      </w:r>
      <w:r w:rsidR="00ED3F48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="00ED3F48" w:rsidRPr="008D7159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="00ED3F48" w:rsidRPr="008D7159">
        <w:rPr>
          <w:rFonts w:ascii="Times New Roman" w:hAnsi="Times New Roman" w:cs="Times New Roman"/>
          <w:sz w:val="24"/>
          <w:szCs w:val="24"/>
        </w:rPr>
        <w:t xml:space="preserve"> data </w:t>
      </w:r>
      <w:r w:rsidRPr="008D7159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584685" w:rsidRPr="008D7159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="00584685"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="008C5DD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5DD8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C5DD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5DD8" w:rsidRPr="008D7159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="008C5DD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5DD8" w:rsidRPr="008D7159">
        <w:rPr>
          <w:rFonts w:ascii="Times New Roman" w:hAnsi="Times New Roman" w:cs="Times New Roman"/>
          <w:sz w:val="24"/>
          <w:szCs w:val="24"/>
        </w:rPr>
        <w:t>siste</w:t>
      </w:r>
      <w:r w:rsidR="00F12159" w:rsidRPr="008D7159">
        <w:rPr>
          <w:rFonts w:ascii="Times New Roman" w:hAnsi="Times New Roman" w:cs="Times New Roman"/>
          <w:sz w:val="24"/>
          <w:szCs w:val="24"/>
        </w:rPr>
        <w:t>m</w:t>
      </w:r>
      <w:proofErr w:type="spellEnd"/>
      <w:r w:rsidR="00F1215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0E2C24" w:rsidRPr="008D7159">
        <w:rPr>
          <w:rFonts w:ascii="Times New Roman" w:hAnsi="Times New Roman" w:cs="Times New Roman"/>
          <w:sz w:val="24"/>
          <w:szCs w:val="24"/>
        </w:rPr>
        <w:t xml:space="preserve">para </w:t>
      </w:r>
      <w:proofErr w:type="spellStart"/>
      <w:r w:rsidR="000E2C24"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="000E2C24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</w:t>
      </w:r>
      <w:r w:rsidR="00995F3C" w:rsidRPr="008D7159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ag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5ADAABA" w14:textId="77777777" w:rsidR="00566CE1" w:rsidRPr="008D7159" w:rsidRDefault="00566CE1" w:rsidP="003C77A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9DE303" w14:textId="2958E7AA" w:rsidR="00753686" w:rsidRPr="008D7159" w:rsidRDefault="00753686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3" w:name="_Toc75015146"/>
      <w:bookmarkStart w:id="14" w:name="_Toc75016071"/>
      <w:bookmarkStart w:id="15" w:name="_Toc79396195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1.2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Rumus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Masalah</w:t>
      </w:r>
      <w:bookmarkEnd w:id="13"/>
      <w:bookmarkEnd w:id="14"/>
      <w:bookmarkEnd w:id="15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15760250" w14:textId="30602F08" w:rsidR="00566CE1" w:rsidRPr="008D7159" w:rsidRDefault="00753686" w:rsidP="003C77A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rai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rumus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="00EA041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</w:t>
      </w:r>
      <w:r w:rsidR="007B2551" w:rsidRPr="008D7159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041E" w:rsidRPr="008D7159">
        <w:rPr>
          <w:rFonts w:ascii="Times New Roman" w:eastAsia="Times New Roman" w:hAnsi="Times New Roman" w:cs="Times New Roman"/>
          <w:sz w:val="24"/>
          <w:szCs w:val="24"/>
        </w:rPr>
        <w:t>sapi</w:t>
      </w:r>
      <w:proofErr w:type="spellEnd"/>
      <w:r w:rsidR="00EA041E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12159" w:rsidRPr="008D7159">
        <w:rPr>
          <w:rFonts w:ascii="Times New Roman" w:eastAsia="Times New Roman" w:hAnsi="Times New Roman" w:cs="Times New Roman"/>
          <w:sz w:val="24"/>
          <w:szCs w:val="24"/>
        </w:rPr>
        <w:t>B</w:t>
      </w:r>
      <w:r w:rsidR="00EA041E" w:rsidRPr="008D7159">
        <w:rPr>
          <w:rFonts w:ascii="Times New Roman" w:eastAsia="Times New Roman" w:hAnsi="Times New Roman" w:cs="Times New Roman"/>
          <w:sz w:val="24"/>
          <w:szCs w:val="24"/>
        </w:rPr>
        <w:t>ali</w:t>
      </w:r>
      <w:r w:rsidR="00942546" w:rsidRPr="008D7159">
        <w:rPr>
          <w:rFonts w:ascii="Times New Roman" w:eastAsia="Times New Roman" w:hAnsi="Times New Roman" w:cs="Times New Roman"/>
          <w:sz w:val="24"/>
          <w:szCs w:val="24"/>
        </w:rPr>
        <w:t>?</w:t>
      </w:r>
    </w:p>
    <w:p w14:paraId="003E21C0" w14:textId="77777777" w:rsidR="00566CE1" w:rsidRPr="008D7159" w:rsidRDefault="00566CE1" w:rsidP="003C77A2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29C417E" w14:textId="01B1A635" w:rsidR="00753686" w:rsidRPr="008D7159" w:rsidRDefault="00753686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6" w:name="_Toc75015147"/>
      <w:bookmarkStart w:id="17" w:name="_Toc75016072"/>
      <w:bookmarkStart w:id="18" w:name="_Toc79396196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1.3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Batasan Masalah</w:t>
      </w:r>
      <w:bookmarkEnd w:id="16"/>
      <w:bookmarkEnd w:id="17"/>
      <w:bookmarkEnd w:id="18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0F892EF5" w14:textId="77777777" w:rsidR="00753686" w:rsidRPr="008D7159" w:rsidRDefault="00753686" w:rsidP="003C77A2">
      <w:pPr>
        <w:spacing w:line="360" w:lineRule="auto"/>
        <w:ind w:left="586" w:firstLine="13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a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-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1CDB189D" w14:textId="7F07D2C5" w:rsidR="00753686" w:rsidRPr="008D7159" w:rsidRDefault="00D74CE2" w:rsidP="003C77A2">
      <w:pPr>
        <w:numPr>
          <w:ilvl w:val="0"/>
          <w:numId w:val="2"/>
        </w:numPr>
        <w:spacing w:after="136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A95975" w:rsidRPr="008D7159">
        <w:rPr>
          <w:rFonts w:ascii="Times New Roman" w:hAnsi="Times New Roman" w:cs="Times New Roman"/>
          <w:sz w:val="24"/>
          <w:szCs w:val="24"/>
        </w:rPr>
        <w:t>B</w:t>
      </w:r>
      <w:r w:rsidRPr="008D7159">
        <w:rPr>
          <w:rFonts w:ascii="Times New Roman" w:hAnsi="Times New Roman" w:cs="Times New Roman"/>
          <w:sz w:val="24"/>
          <w:szCs w:val="24"/>
        </w:rPr>
        <w:t xml:space="preserve">ali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63E5" w:rsidRPr="008D7159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="007C63E5"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C63E5" w:rsidRPr="008D7159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61E1" w:rsidRPr="008D7159">
        <w:rPr>
          <w:rFonts w:ascii="Times New Roman" w:hAnsi="Times New Roman" w:cs="Times New Roman"/>
          <w:sz w:val="24"/>
          <w:szCs w:val="24"/>
        </w:rPr>
        <w:t>m</w:t>
      </w:r>
      <w:r w:rsidR="00753686" w:rsidRPr="008D7159">
        <w:rPr>
          <w:rFonts w:ascii="Times New Roman" w:hAnsi="Times New Roman" w:cs="Times New Roman"/>
          <w:sz w:val="24"/>
          <w:szCs w:val="24"/>
        </w:rPr>
        <w:t>enggunakan</w:t>
      </w:r>
      <w:proofErr w:type="spellEnd"/>
      <w:r w:rsidR="00753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3686"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53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2CBF6DEE" w14:textId="77777777" w:rsidR="00455955" w:rsidRPr="008D7159" w:rsidRDefault="00D74CE2" w:rsidP="003C77A2">
      <w:pPr>
        <w:numPr>
          <w:ilvl w:val="0"/>
          <w:numId w:val="2"/>
        </w:numPr>
        <w:spacing w:after="333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35566" w:rsidRPr="008D7159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5566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5566"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Jaya</w:t>
      </w:r>
      <w:r w:rsidRPr="008D7159">
        <w:rPr>
          <w:rFonts w:ascii="Times New Roman" w:hAnsi="Times New Roman" w:cs="Times New Roman"/>
          <w:sz w:val="24"/>
          <w:szCs w:val="24"/>
        </w:rPr>
        <w:t xml:space="preserve"> Des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46E910B6" w14:textId="42AE7AF4" w:rsidR="00753686" w:rsidRPr="008D7159" w:rsidRDefault="00753686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9" w:name="_Toc75015148"/>
      <w:bookmarkStart w:id="20" w:name="_Toc75016073"/>
      <w:bookmarkStart w:id="21" w:name="_Toc79396197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1.4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Tujuan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19"/>
      <w:bookmarkEnd w:id="20"/>
      <w:bookmarkEnd w:id="21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77EF7B5E" w14:textId="481D7E78" w:rsidR="00AF0789" w:rsidRPr="008D7159" w:rsidRDefault="00696C9E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</w:t>
      </w:r>
      <w:r w:rsidR="00B95FAC" w:rsidRPr="008D7159">
        <w:rPr>
          <w:rFonts w:ascii="Times New Roman" w:hAnsi="Times New Roman" w:cs="Times New Roman"/>
          <w:sz w:val="24"/>
          <w:szCs w:val="24"/>
        </w:rPr>
        <w:t>i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95FAC" w:rsidRPr="008D7159">
        <w:rPr>
          <w:rFonts w:ascii="Times New Roman" w:hAnsi="Times New Roman" w:cs="Times New Roman"/>
          <w:sz w:val="24"/>
          <w:szCs w:val="24"/>
        </w:rPr>
        <w:t xml:space="preserve"> Bali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E04BF70" w14:textId="5FC87B92" w:rsidR="00696C9E" w:rsidRPr="008D7159" w:rsidRDefault="00696C9E" w:rsidP="003C77A2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ra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sul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oleng Jay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</w:t>
      </w:r>
      <w:r w:rsidR="00DF7A33" w:rsidRPr="008D7159">
        <w:rPr>
          <w:rFonts w:ascii="Times New Roman" w:hAnsi="Times New Roman" w:cs="Times New Roman"/>
          <w:sz w:val="24"/>
          <w:szCs w:val="24"/>
        </w:rPr>
        <w:t>i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98566B" w:rsidRPr="008D7159">
        <w:rPr>
          <w:rFonts w:ascii="Times New Roman" w:hAnsi="Times New Roman" w:cs="Times New Roman"/>
          <w:sz w:val="24"/>
          <w:szCs w:val="24"/>
        </w:rPr>
        <w:t xml:space="preserve"> Bali.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AF493E1" w14:textId="4381CDD2" w:rsidR="00753686" w:rsidRPr="008D7159" w:rsidRDefault="00696C9E" w:rsidP="003C77A2">
      <w:pPr>
        <w:pStyle w:val="ListParagraph"/>
        <w:numPr>
          <w:ilvl w:val="0"/>
          <w:numId w:val="7"/>
        </w:numPr>
        <w:spacing w:after="333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Menggant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</w:t>
      </w:r>
      <w:r w:rsidR="0098566B" w:rsidRPr="008D7159">
        <w:rPr>
          <w:rFonts w:ascii="Times New Roman" w:hAnsi="Times New Roman" w:cs="Times New Roman"/>
          <w:sz w:val="24"/>
          <w:szCs w:val="24"/>
        </w:rPr>
        <w:t>i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er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i</w:t>
      </w:r>
      <w:proofErr w:type="spellEnd"/>
      <w:r w:rsidR="0059629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629A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59629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629A" w:rsidRPr="008D7159">
        <w:rPr>
          <w:rFonts w:ascii="Times New Roman" w:eastAsia="Times New Roman" w:hAnsi="Times New Roman" w:cs="Times New Roman"/>
          <w:sz w:val="24"/>
          <w:szCs w:val="24"/>
        </w:rPr>
        <w:t>mengimplementasikan</w:t>
      </w:r>
      <w:proofErr w:type="spellEnd"/>
      <w:r w:rsidR="0059629A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629A"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59629A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629A"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="0059629A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="0059629A" w:rsidRPr="008D7159">
        <w:rPr>
          <w:rFonts w:ascii="Times New Roman" w:hAnsi="Times New Roman" w:cs="Times New Roman"/>
          <w:sz w:val="24"/>
          <w:szCs w:val="24"/>
        </w:rPr>
        <w:t xml:space="preserve">.   </w:t>
      </w:r>
    </w:p>
    <w:p w14:paraId="73DA089C" w14:textId="71885359" w:rsidR="0059629A" w:rsidRPr="008D7159" w:rsidRDefault="0059629A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2" w:name="_Toc75015149"/>
      <w:bookmarkStart w:id="23" w:name="_Toc75016074"/>
      <w:bookmarkStart w:id="24" w:name="_Toc79396198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1.5 </w:t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ab/>
        <w:t xml:space="preserve">Manfaat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22"/>
      <w:bookmarkEnd w:id="23"/>
      <w:bookmarkEnd w:id="24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0E893BC4" w14:textId="77777777" w:rsidR="00B10EE9" w:rsidRPr="008D7159" w:rsidRDefault="00753686" w:rsidP="003C77A2">
      <w:pPr>
        <w:spacing w:line="360" w:lineRule="auto"/>
        <w:ind w:left="578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1C681AE" w14:textId="449CB36D" w:rsidR="00B10EE9" w:rsidRPr="008D7159" w:rsidRDefault="00B10EE9" w:rsidP="003C77A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B</w:t>
      </w:r>
      <w:r w:rsidR="00535566" w:rsidRPr="008D7159">
        <w:rPr>
          <w:rFonts w:ascii="Times New Roman" w:hAnsi="Times New Roman" w:cs="Times New Roman"/>
          <w:sz w:val="24"/>
          <w:szCs w:val="24"/>
        </w:rPr>
        <w:t xml:space="preserve">agi </w:t>
      </w:r>
      <w:proofErr w:type="spellStart"/>
      <w:r w:rsidR="00EB0412" w:rsidRPr="008D7159">
        <w:rPr>
          <w:rFonts w:ascii="Times New Roman" w:hAnsi="Times New Roman" w:cs="Times New Roman"/>
          <w:sz w:val="24"/>
          <w:szCs w:val="24"/>
        </w:rPr>
        <w:t>K</w:t>
      </w:r>
      <w:r w:rsidR="00535566" w:rsidRPr="008D7159">
        <w:rPr>
          <w:rFonts w:ascii="Times New Roman" w:hAnsi="Times New Roman" w:cs="Times New Roman"/>
          <w:sz w:val="24"/>
          <w:szCs w:val="24"/>
        </w:rPr>
        <w:t>elompok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12159" w:rsidRPr="008D7159">
        <w:rPr>
          <w:rFonts w:ascii="Times New Roman" w:hAnsi="Times New Roman" w:cs="Times New Roman"/>
          <w:sz w:val="24"/>
          <w:szCs w:val="24"/>
        </w:rPr>
        <w:t>T</w:t>
      </w:r>
      <w:r w:rsidR="00535566" w:rsidRPr="008D7159">
        <w:rPr>
          <w:rFonts w:ascii="Times New Roman" w:hAnsi="Times New Roman" w:cs="Times New Roman"/>
          <w:sz w:val="24"/>
          <w:szCs w:val="24"/>
        </w:rPr>
        <w:t>ernak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5566"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="00535566" w:rsidRPr="008D7159">
        <w:rPr>
          <w:rFonts w:ascii="Times New Roman" w:hAnsi="Times New Roman" w:cs="Times New Roman"/>
          <w:sz w:val="24"/>
          <w:szCs w:val="24"/>
        </w:rPr>
        <w:t xml:space="preserve"> Jaya</w:t>
      </w:r>
      <w:r w:rsidR="00753686"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69C1E1" w14:textId="1E87A4A0" w:rsidR="00B10EE9" w:rsidRPr="008D7159" w:rsidRDefault="00B10EE9" w:rsidP="003C77A2">
      <w:pPr>
        <w:pStyle w:val="ListParagraph"/>
        <w:spacing w:line="360" w:lineRule="auto"/>
        <w:ind w:left="93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="00DA4C08"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</w:t>
      </w:r>
      <w:r w:rsidR="00942546" w:rsidRPr="008D7159">
        <w:rPr>
          <w:rFonts w:ascii="Times New Roman" w:hAnsi="Times New Roman" w:cs="Times New Roman"/>
          <w:sz w:val="24"/>
          <w:szCs w:val="24"/>
        </w:rPr>
        <w:t>nyakit</w:t>
      </w:r>
      <w:proofErr w:type="spellEnd"/>
      <w:r w:rsidR="0094254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2546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94254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F12159" w:rsidRPr="008D7159">
        <w:rPr>
          <w:rFonts w:ascii="Times New Roman" w:hAnsi="Times New Roman" w:cs="Times New Roman"/>
          <w:sz w:val="24"/>
          <w:szCs w:val="24"/>
        </w:rPr>
        <w:t>B</w:t>
      </w:r>
      <w:r w:rsidR="00942546" w:rsidRPr="008D7159">
        <w:rPr>
          <w:rFonts w:ascii="Times New Roman" w:hAnsi="Times New Roman" w:cs="Times New Roman"/>
          <w:sz w:val="24"/>
          <w:szCs w:val="24"/>
        </w:rPr>
        <w:t xml:space="preserve">ali </w:t>
      </w:r>
      <w:proofErr w:type="spellStart"/>
      <w:r w:rsidR="00942546" w:rsidRPr="008D7159">
        <w:rPr>
          <w:rFonts w:ascii="Times New Roman" w:hAnsi="Times New Roman" w:cs="Times New Roman"/>
          <w:sz w:val="24"/>
          <w:szCs w:val="24"/>
        </w:rPr>
        <w:t>sedini</w:t>
      </w:r>
      <w:proofErr w:type="spellEnd"/>
      <w:r w:rsidR="0094254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2546" w:rsidRPr="008D7159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="00942546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2F3FD47E" w14:textId="77777777" w:rsidR="00B10EE9" w:rsidRPr="008D7159" w:rsidRDefault="00B10EE9" w:rsidP="003C77A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Bagi Universitas</w:t>
      </w:r>
    </w:p>
    <w:p w14:paraId="3EC7B413" w14:textId="77777777" w:rsidR="00B10EE9" w:rsidRPr="008D7159" w:rsidRDefault="00B10EE9" w:rsidP="003C77A2">
      <w:pPr>
        <w:pStyle w:val="ListParagraph"/>
        <w:spacing w:line="360" w:lineRule="auto"/>
        <w:ind w:left="93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0E540FA0" w14:textId="77777777" w:rsidR="00B10EE9" w:rsidRPr="008D7159" w:rsidRDefault="00B10EE9" w:rsidP="003C77A2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g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22D703A1" w14:textId="54F3B844" w:rsidR="00A161DB" w:rsidRPr="008D7159" w:rsidRDefault="00753686" w:rsidP="003C77A2">
      <w:pPr>
        <w:pStyle w:val="ListParagraph"/>
        <w:spacing w:line="360" w:lineRule="auto"/>
        <w:ind w:left="938"/>
        <w:jc w:val="both"/>
        <w:rPr>
          <w:rFonts w:ascii="Times New Roman" w:eastAsia="Times New Roman" w:hAnsi="Times New Roman" w:cs="Times New Roman"/>
          <w:i/>
          <w:sz w:val="24"/>
          <w:szCs w:val="24"/>
        </w:rPr>
        <w:sectPr w:rsidR="00A161DB" w:rsidRPr="008D7159" w:rsidSect="00F00D3B">
          <w:headerReference w:type="default" r:id="rId10"/>
          <w:pgSz w:w="11907" w:h="16839" w:code="9"/>
          <w:pgMar w:top="2275" w:right="1699" w:bottom="1699" w:left="2275" w:header="720" w:footer="720" w:gutter="0"/>
          <w:pgNumType w:start="2"/>
          <w:cols w:space="720"/>
          <w:docGrid w:linePitch="360"/>
        </w:sect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="00DA4C0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4C08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A4C08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="00EA041E"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. </w:t>
      </w:r>
    </w:p>
    <w:p w14:paraId="5688965B" w14:textId="66CCDBD8" w:rsidR="00A161DB" w:rsidRPr="008D7159" w:rsidRDefault="00A161DB" w:rsidP="004C0F57">
      <w:pPr>
        <w:pStyle w:val="Heading1"/>
        <w:spacing w:line="360" w:lineRule="auto"/>
        <w:jc w:val="center"/>
        <w:rPr>
          <w:szCs w:val="24"/>
        </w:rPr>
      </w:pPr>
      <w:bookmarkStart w:id="25" w:name="_Toc75015150"/>
      <w:bookmarkStart w:id="26" w:name="_Toc75016075"/>
      <w:bookmarkStart w:id="27" w:name="_Toc79396199"/>
      <w:r w:rsidRPr="008D7159">
        <w:rPr>
          <w:szCs w:val="24"/>
        </w:rPr>
        <w:lastRenderedPageBreak/>
        <w:t>BAB II</w:t>
      </w:r>
      <w:bookmarkEnd w:id="25"/>
      <w:bookmarkEnd w:id="26"/>
      <w:bookmarkEnd w:id="27"/>
    </w:p>
    <w:p w14:paraId="50FCF8F3" w14:textId="5CFDE597" w:rsidR="00A161DB" w:rsidRPr="008D7159" w:rsidRDefault="00A161DB" w:rsidP="004C0F57">
      <w:pPr>
        <w:pStyle w:val="Heading1"/>
        <w:spacing w:line="360" w:lineRule="auto"/>
        <w:jc w:val="center"/>
        <w:rPr>
          <w:szCs w:val="24"/>
        </w:rPr>
      </w:pPr>
      <w:bookmarkStart w:id="28" w:name="_Toc75015151"/>
      <w:bookmarkStart w:id="29" w:name="_Toc75016076"/>
      <w:bookmarkStart w:id="30" w:name="_Toc79396200"/>
      <w:r w:rsidRPr="008D7159">
        <w:rPr>
          <w:szCs w:val="24"/>
        </w:rPr>
        <w:t>TINJAUAN PUSTAKA</w:t>
      </w:r>
      <w:bookmarkEnd w:id="28"/>
      <w:bookmarkEnd w:id="29"/>
      <w:bookmarkEnd w:id="30"/>
    </w:p>
    <w:p w14:paraId="13E75E98" w14:textId="6F6D01D3" w:rsidR="00A161DB" w:rsidRPr="008D7159" w:rsidRDefault="00A161DB" w:rsidP="003C77A2">
      <w:pPr>
        <w:spacing w:after="189" w:line="360" w:lineRule="auto"/>
        <w:ind w:right="-15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E24984E" w14:textId="66505313" w:rsidR="00A161DB" w:rsidRPr="008D7159" w:rsidRDefault="00A161DB" w:rsidP="003C77A2">
      <w:pPr>
        <w:pStyle w:val="Heading2"/>
        <w:numPr>
          <w:ilvl w:val="2"/>
          <w:numId w:val="8"/>
        </w:numPr>
        <w:spacing w:line="360" w:lineRule="auto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31" w:name="_Toc75015152"/>
      <w:bookmarkStart w:id="32" w:name="_Toc75016077"/>
      <w:bookmarkStart w:id="33" w:name="_Toc79396201"/>
      <w:r w:rsidRPr="008D7159">
        <w:rPr>
          <w:rFonts w:ascii="Times New Roman" w:hAnsi="Times New Roman" w:cs="Times New Roman"/>
          <w:b/>
          <w:color w:val="auto"/>
          <w:sz w:val="24"/>
          <w:szCs w:val="24"/>
        </w:rPr>
        <w:t>Kajian Pustaka</w:t>
      </w:r>
      <w:bookmarkEnd w:id="31"/>
      <w:bookmarkEnd w:id="32"/>
      <w:bookmarkEnd w:id="33"/>
    </w:p>
    <w:p w14:paraId="4CF3ACD2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ahu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39CEE1" w14:textId="7BBCC283" w:rsidR="00A161DB" w:rsidRPr="008D7159" w:rsidRDefault="00F94972" w:rsidP="0034348B">
      <w:pPr>
        <w:pStyle w:val="Caption"/>
        <w:spacing w:line="360" w:lineRule="auto"/>
        <w:jc w:val="center"/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34" w:name="_Toc75145239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862985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>Penelitian</w:t>
      </w:r>
      <w:proofErr w:type="spellEnd"/>
      <w:r w:rsidR="00A161DB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5A53F7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>T</w:t>
      </w:r>
      <w:r w:rsidR="00A161DB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>erdahulu</w:t>
      </w:r>
      <w:bookmarkEnd w:id="34"/>
      <w:proofErr w:type="spellEnd"/>
    </w:p>
    <w:tbl>
      <w:tblPr>
        <w:tblStyle w:val="TableGrid1"/>
        <w:tblW w:w="8081" w:type="dxa"/>
        <w:tblInd w:w="1" w:type="dxa"/>
        <w:tblCellMar>
          <w:left w:w="106" w:type="dxa"/>
          <w:right w:w="46" w:type="dxa"/>
        </w:tblCellMar>
        <w:tblLook w:val="04A0" w:firstRow="1" w:lastRow="0" w:firstColumn="1" w:lastColumn="0" w:noHBand="0" w:noVBand="1"/>
      </w:tblPr>
      <w:tblGrid>
        <w:gridCol w:w="568"/>
        <w:gridCol w:w="1797"/>
        <w:gridCol w:w="1890"/>
        <w:gridCol w:w="1133"/>
        <w:gridCol w:w="2693"/>
      </w:tblGrid>
      <w:tr w:rsidR="00A161DB" w:rsidRPr="008D7159" w14:paraId="1DE77B04" w14:textId="77777777" w:rsidTr="003844F3">
        <w:trPr>
          <w:trHeight w:val="418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33C2585E" w14:textId="4E79E9F1" w:rsidR="00A161DB" w:rsidRPr="008D7159" w:rsidRDefault="00A161DB" w:rsidP="0083381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No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41C4E4B1" w14:textId="3610908D" w:rsidR="00A161DB" w:rsidRPr="008D7159" w:rsidRDefault="00A161DB" w:rsidP="0083381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Peneliti</w:t>
            </w:r>
            <w:proofErr w:type="spellEnd"/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39862C46" w14:textId="34864E6F" w:rsidR="00A161DB" w:rsidRPr="008D7159" w:rsidRDefault="00A161DB" w:rsidP="0083381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Judul</w:t>
            </w:r>
            <w:proofErr w:type="spellEnd"/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6B5D4854" w14:textId="1F7BD0AB" w:rsidR="00A161DB" w:rsidRPr="008D7159" w:rsidRDefault="00A161DB" w:rsidP="0083381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etode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74ACA29E" w14:textId="6C00E984" w:rsidR="00A161DB" w:rsidRPr="008D7159" w:rsidRDefault="00A161DB" w:rsidP="0083381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asil</w:t>
            </w:r>
          </w:p>
        </w:tc>
      </w:tr>
      <w:tr w:rsidR="00A161DB" w:rsidRPr="008D7159" w14:paraId="63668F3E" w14:textId="77777777" w:rsidTr="00401ED7">
        <w:trPr>
          <w:trHeight w:val="4720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467066B" w14:textId="05595509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F6E1908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Harijanto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, B., &amp; Latif, R. A. (2016)</w:t>
            </w:r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C2F970" w14:textId="35D09330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="0031079C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ak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agnos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orem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ayes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android</w:t>
            </w:r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BE7F3A4" w14:textId="4F1FFC95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Teorema</w:t>
            </w:r>
            <w:proofErr w:type="spellEnd"/>
            <w:r w:rsidRPr="008D715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Bayes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C7A85A9" w14:textId="36131442" w:rsidR="00A161DB" w:rsidRPr="008D7159" w:rsidRDefault="00A161DB" w:rsidP="003C77A2">
            <w:pPr>
              <w:ind w:right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mp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pak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="0031079C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diagnos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olu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ora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ak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jad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lternatif</w:t>
            </w:r>
            <w:proofErr w:type="spellEnd"/>
            <w:r w:rsidR="0031079C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ind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tam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liput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jenis-jeni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olusi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kur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es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90 %</w:t>
            </w:r>
          </w:p>
        </w:tc>
      </w:tr>
      <w:tr w:rsidR="00401ED7" w:rsidRPr="008D7159" w14:paraId="4B5CF207" w14:textId="77777777" w:rsidTr="00B234B4">
        <w:trPr>
          <w:trHeight w:val="631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91E409A" w14:textId="1929B074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A100C0" w14:textId="5AFEA74E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Priti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, D. E.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Husodo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, A. Y., &amp; Albar, M. A. (2017)</w:t>
            </w:r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653027" w14:textId="6F632130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Pakar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Berbasi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Web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Mendiagnos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Hew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Ruminansi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Besar</w:t>
            </w:r>
          </w:p>
          <w:p w14:paraId="22F539B0" w14:textId="48FD207A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4B2CF9B" w14:textId="31D3D3D8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3A6B76C" w14:textId="2672D20C" w:rsidR="00401ED7" w:rsidRPr="008D7159" w:rsidRDefault="00401ED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DD74C67" w14:textId="1B9C1566" w:rsidR="00401ED7" w:rsidRPr="008D7159" w:rsidRDefault="0031079C" w:rsidP="003C77A2">
            <w:pPr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="00401ED7" w:rsidRPr="008D7159">
              <w:rPr>
                <w:rFonts w:ascii="Times New Roman" w:hAnsi="Times New Roman" w:cs="Times New Roman"/>
                <w:i/>
                <w:sz w:val="24"/>
                <w:szCs w:val="24"/>
              </w:rPr>
              <w:t>imilarity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79ADEAA" w14:textId="1DF0E244" w:rsidR="00401ED7" w:rsidRPr="008D7159" w:rsidRDefault="00401ED7" w:rsidP="003C77A2">
            <w:pPr>
              <w:ind w:right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yang dibuat dapat memudahkan peternak mendapatkan informasi tentang penyakit pada hewanny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ujian antara sistem dengan pakar diperoleh akurasi sebesar 93%.</w:t>
            </w:r>
          </w:p>
        </w:tc>
      </w:tr>
    </w:tbl>
    <w:p w14:paraId="4A3D9315" w14:textId="77777777" w:rsidR="00401ED7" w:rsidRPr="008D7159" w:rsidRDefault="00401ED7" w:rsidP="003C77A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21EBB0CD" w14:textId="77777777" w:rsidR="00A161DB" w:rsidRPr="008D7159" w:rsidRDefault="00A161DB" w:rsidP="003C77A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3683650" w14:textId="3D24FE41" w:rsidR="00A161DB" w:rsidRPr="008D7159" w:rsidRDefault="00A161DB" w:rsidP="003C77A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F87F2B" w14:textId="77777777" w:rsidR="00A161DB" w:rsidRPr="008D7159" w:rsidRDefault="00A161DB" w:rsidP="0034348B">
      <w:pPr>
        <w:spacing w:after="207" w:line="240" w:lineRule="auto"/>
        <w:ind w:right="-15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bCs/>
          <w:sz w:val="24"/>
          <w:szCs w:val="24"/>
        </w:rPr>
        <w:lastRenderedPageBreak/>
        <w:t xml:space="preserve">Tabel 2.1 </w:t>
      </w:r>
      <w:proofErr w:type="spellStart"/>
      <w:r w:rsidRPr="008D7159">
        <w:rPr>
          <w:rFonts w:ascii="Times New Roman" w:eastAsia="Times New Roman" w:hAnsi="Times New Roman" w:cs="Times New Roman"/>
          <w:bCs/>
          <w:sz w:val="24"/>
          <w:szCs w:val="24"/>
        </w:rPr>
        <w:t>Lanjutan</w:t>
      </w:r>
      <w:proofErr w:type="spellEnd"/>
    </w:p>
    <w:tbl>
      <w:tblPr>
        <w:tblStyle w:val="TableGrid1"/>
        <w:tblW w:w="8081" w:type="dxa"/>
        <w:tblInd w:w="1" w:type="dxa"/>
        <w:tblCellMar>
          <w:left w:w="106" w:type="dxa"/>
          <w:right w:w="46" w:type="dxa"/>
        </w:tblCellMar>
        <w:tblLook w:val="04A0" w:firstRow="1" w:lastRow="0" w:firstColumn="1" w:lastColumn="0" w:noHBand="0" w:noVBand="1"/>
      </w:tblPr>
      <w:tblGrid>
        <w:gridCol w:w="568"/>
        <w:gridCol w:w="1797"/>
        <w:gridCol w:w="1890"/>
        <w:gridCol w:w="1133"/>
        <w:gridCol w:w="2693"/>
      </w:tblGrid>
      <w:tr w:rsidR="00A161DB" w:rsidRPr="008D7159" w14:paraId="6EC8985E" w14:textId="77777777" w:rsidTr="003844F3">
        <w:trPr>
          <w:trHeight w:val="409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6B3361DF" w14:textId="4F3ADC41" w:rsidR="00A161DB" w:rsidRPr="008D7159" w:rsidRDefault="00A161DB" w:rsidP="0032087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No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2D3E8C44" w14:textId="20207EE2" w:rsidR="00A161DB" w:rsidRPr="008D7159" w:rsidRDefault="00A161DB" w:rsidP="0032087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Peneliti</w:t>
            </w:r>
            <w:proofErr w:type="spellEnd"/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5397E80A" w14:textId="19B072B4" w:rsidR="00A161DB" w:rsidRPr="008D7159" w:rsidRDefault="00A161DB" w:rsidP="0032087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Judul</w:t>
            </w:r>
            <w:proofErr w:type="spellEnd"/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05ADB196" w14:textId="212D2BA0" w:rsidR="00A161DB" w:rsidRPr="008D7159" w:rsidRDefault="00A161DB" w:rsidP="0032087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Metode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738274D2" w14:textId="5CEF507F" w:rsidR="00A161DB" w:rsidRPr="008D7159" w:rsidRDefault="00A161DB" w:rsidP="0032087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Hasil</w:t>
            </w:r>
          </w:p>
        </w:tc>
      </w:tr>
      <w:tr w:rsidR="00A161DB" w:rsidRPr="008D7159" w14:paraId="3131AF02" w14:textId="77777777" w:rsidTr="00F73D6E">
        <w:trPr>
          <w:trHeight w:val="4909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C83B28" w14:textId="63EFFAE4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4924354" w14:textId="0878E61B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Rifqi, C. (2019)</w:t>
            </w:r>
          </w:p>
          <w:p w14:paraId="4A2DA02B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366635E" w14:textId="2120552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  <w:shd w:val="clear" w:color="auto" w:fill="FFFFFF"/>
              </w:rPr>
              <w:t xml:space="preserve"> </w:t>
            </w:r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 xml:space="preserve">Pakar </w:t>
            </w:r>
            <w:proofErr w:type="spellStart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>Pengenalan</w:t>
            </w:r>
            <w:proofErr w:type="spellEnd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 xml:space="preserve"> Pada Hewan </w:t>
            </w:r>
            <w:proofErr w:type="spellStart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  <w:t>Sapi</w:t>
            </w:r>
            <w:proofErr w:type="spellEnd"/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9FEED82" w14:textId="706F8D9C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Certainty Factor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EA5E54" w14:textId="02988EB7" w:rsidR="00A161DB" w:rsidRPr="008D7159" w:rsidRDefault="00A161DB" w:rsidP="003C77A2">
            <w:pPr>
              <w:ind w:right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be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saran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etahu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ew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g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ingkat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roduktif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g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susu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sumbe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un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cuku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g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susu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i Indonesia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inimalisi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ia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keluar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gobat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ew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nak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jang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73D6E" w:rsidRPr="008D7159" w14:paraId="666147DF" w14:textId="77777777" w:rsidTr="00F73D6E">
        <w:trPr>
          <w:trHeight w:val="3235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1CA749A" w14:textId="2C24916B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EE7F96F" w14:textId="11EB76D6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Factor, N. B. C. (2018)</w:t>
            </w:r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58E7B8" w14:textId="113AB5BA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kar Diagnosis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otong</w:t>
            </w:r>
            <w:proofErr w:type="spellEnd"/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1BE7A3A" w14:textId="145A6D13" w:rsidR="00F73D6E" w:rsidRPr="008D7159" w:rsidRDefault="00F73D6E" w:rsidP="003C77A2">
            <w:pPr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Naïve Bayes-Certainty Factor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4363CAA0" w14:textId="6C1736D6" w:rsidR="00F73D6E" w:rsidRPr="008D7159" w:rsidRDefault="00F73D6E" w:rsidP="003C77A2">
            <w:pPr>
              <w:ind w:right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pat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iagnosis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aren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luar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has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puny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ingk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akurat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es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92%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y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ingk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puas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es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3,19411.</w:t>
            </w:r>
          </w:p>
        </w:tc>
      </w:tr>
      <w:tr w:rsidR="00F73D6E" w:rsidRPr="008D7159" w14:paraId="6CE22205" w14:textId="77777777" w:rsidTr="00F73D6E">
        <w:trPr>
          <w:trHeight w:val="2074"/>
        </w:trPr>
        <w:tc>
          <w:tcPr>
            <w:tcW w:w="56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D0F177E" w14:textId="519F8DC7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9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70522AE" w14:textId="710EE3A1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Oktaviya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, E. D., Christina, S., &amp;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Prasetyo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, F. E. (2018)</w:t>
            </w:r>
          </w:p>
        </w:tc>
        <w:tc>
          <w:tcPr>
            <w:tcW w:w="189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1021E2" w14:textId="31A7AB78" w:rsidR="00F73D6E" w:rsidRPr="008D7159" w:rsidRDefault="00F73D6E" w:rsidP="003C77A2">
            <w:pPr>
              <w:jc w:val="both"/>
              <w:rPr>
                <w:rFonts w:ascii="Times New Roman" w:hAnsi="Times New Roman" w:cs="Times New Roman"/>
                <w:iCs/>
                <w:sz w:val="24"/>
                <w:szCs w:val="24"/>
                <w:shd w:val="clear" w:color="auto" w:fill="FFFFFF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Pakar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Diagnos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Hew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Kelompo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Tani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Kar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 xml:space="preserve"> Bersama</w:t>
            </w:r>
          </w:p>
        </w:tc>
        <w:tc>
          <w:tcPr>
            <w:tcW w:w="113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4F0CF8A" w14:textId="1A8E48E9" w:rsidR="00F73D6E" w:rsidRPr="008D7159" w:rsidRDefault="00F73D6E" w:rsidP="003C77A2">
            <w:pPr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8D7159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empster Shafer</w:t>
            </w:r>
          </w:p>
        </w:tc>
        <w:tc>
          <w:tcPr>
            <w:tcW w:w="269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556C577" w14:textId="5F8FC0F3" w:rsidR="00F73D6E" w:rsidRPr="008D7159" w:rsidRDefault="00F73D6E" w:rsidP="003C77A2">
            <w:pPr>
              <w:ind w:right="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elit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diagnos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ew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n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p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rata</w:t>
            </w:r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-rat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sentase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a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90%.</w:t>
            </w:r>
          </w:p>
        </w:tc>
      </w:tr>
    </w:tbl>
    <w:p w14:paraId="2FCA812A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06C9F703" w14:textId="6C782E9C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Harijant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B., &amp; Latif, R. A. (2016)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c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145B" w:rsidRPr="008D715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F6145B" w:rsidRPr="008D7159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ay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ndroid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mendiagnos</w:t>
      </w:r>
      <w:r w:rsidR="0034348B" w:rsidRPr="008D7159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c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c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enis-jen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sz w:val="24"/>
          <w:szCs w:val="24"/>
        </w:rPr>
        <w:t>Teorema</w:t>
      </w:r>
      <w:proofErr w:type="spellEnd"/>
      <w:r w:rsidRPr="008D7159">
        <w:rPr>
          <w:rFonts w:ascii="Times New Roman" w:hAnsi="Times New Roman" w:cs="Times New Roman"/>
          <w:i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yar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15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pe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u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90 %.  </w:t>
      </w:r>
    </w:p>
    <w:p w14:paraId="0D15DDE6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it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. E.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usod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A. Y., &amp; Albar, M. A. (2017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ew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inans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es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sz w:val="24"/>
          <w:szCs w:val="24"/>
        </w:rPr>
        <w:t>similarity,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>sistem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>yang dibuat dapat memudahkan peternak mendapatkan informasi tentang penyakit pada hewannya</w:t>
      </w:r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Metode pengujian sistem yang digunakan untuk menguji sistem ini adalah pengujian </w:t>
      </w:r>
      <w:r w:rsidRPr="008D7159">
        <w:rPr>
          <w:rFonts w:ascii="Times New Roman" w:hAnsi="Times New Roman" w:cs="Times New Roman"/>
          <w:i/>
          <w:iCs/>
          <w:sz w:val="24"/>
          <w:szCs w:val="24"/>
          <w:lang w:val="id-ID"/>
        </w:rPr>
        <w:t>black box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pengujian akurasi sistem dengan </w:t>
      </w:r>
      <w:r w:rsidRPr="008D7159">
        <w:rPr>
          <w:rFonts w:ascii="Times New Roman" w:hAnsi="Times New Roman" w:cs="Times New Roman"/>
          <w:i/>
          <w:iCs/>
          <w:sz w:val="24"/>
          <w:szCs w:val="24"/>
          <w:lang w:val="id-ID"/>
        </w:rPr>
        <w:t>expert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, kuisioner dan pengujian akurasi dan </w:t>
      </w:r>
      <w:r w:rsidRPr="008D7159">
        <w:rPr>
          <w:rFonts w:ascii="Times New Roman" w:hAnsi="Times New Roman" w:cs="Times New Roman"/>
          <w:i/>
          <w:iCs/>
          <w:sz w:val="24"/>
          <w:szCs w:val="24"/>
          <w:lang w:val="id-ID"/>
        </w:rPr>
        <w:t>recall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 akurasi, hasil pengujian </w:t>
      </w:r>
      <w:r w:rsidRPr="008D7159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black box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menunjukkan semua fungsi yang ada berjalan dengan baik. </w:t>
      </w:r>
      <w:r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engujian antara sistem dengan pakar diperoleh akurasi sebesar 93%. Kuisioner pengujian didapatkan hasil sistem penilaian kesesuaian terhadap kebutuhan pengguna atau peternak dengan jawaban setuju sebesar 62.68%. Pengujian presisi dan recall diperoleh hasil pengujian presisi 95,5% dan </w:t>
      </w:r>
      <w:r w:rsidRPr="008D7159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recall </w:t>
      </w:r>
      <w:r w:rsidRPr="008D7159">
        <w:rPr>
          <w:rFonts w:ascii="Times New Roman" w:hAnsi="Times New Roman" w:cs="Times New Roman"/>
          <w:sz w:val="24"/>
          <w:szCs w:val="24"/>
          <w:lang w:val="id-ID"/>
        </w:rPr>
        <w:t xml:space="preserve">8,3%, sehingga dapat disimpulkan bahwa sistem ini sudah sesuai deng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1AEE6FB0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Rifqi, C. (2019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na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Hew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Certainty Factor</w:t>
      </w:r>
      <w:r w:rsidRPr="008D7159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aran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duktif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g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susu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umb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uku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g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susu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Indonesia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nimalis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oba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ang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483F7014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Factor, N. B. C. (2018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oto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Naïve Bayes-Certainty Factor</w:t>
      </w:r>
      <w:r w:rsidRPr="008D7159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kur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92%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u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3,19411.</w:t>
      </w:r>
    </w:p>
    <w:p w14:paraId="44BB917F" w14:textId="60FA0AF2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ktaviya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E. D., Christina, S., &amp;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asety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F. E. (2018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ew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Tan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ersam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Dempster Shafer</w:t>
      </w:r>
      <w:r w:rsidRPr="008D7159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</w:t>
      </w:r>
      <w:r w:rsidR="0068469D" w:rsidRPr="008D7159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rata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-r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90%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a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Waterfall</w:t>
      </w:r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ML (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Unified Modeling Language</w:t>
      </w:r>
      <w:r w:rsidRPr="008D715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HP dan MySQ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base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Black Box.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44399B5" w14:textId="61647128" w:rsidR="003264D5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dijab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b/>
          <w:bCs/>
          <w:sz w:val="24"/>
          <w:szCs w:val="24"/>
        </w:rPr>
        <w:t xml:space="preserve"> Pakar</w:t>
      </w:r>
      <w:r w:rsidRPr="008D7159">
        <w:rPr>
          <w:rFonts w:ascii="Times New Roman" w:hAnsi="Times New Roman" w:cs="Times New Roman"/>
          <w:b/>
          <w:sz w:val="24"/>
          <w:szCs w:val="24"/>
        </w:rPr>
        <w:t xml:space="preserve"> Diagnos</w:t>
      </w:r>
      <w:r w:rsidR="001F3072" w:rsidRPr="008D7159">
        <w:rPr>
          <w:rFonts w:ascii="Times New Roman" w:hAnsi="Times New Roman" w:cs="Times New Roman"/>
          <w:b/>
          <w:sz w:val="24"/>
          <w:szCs w:val="24"/>
        </w:rPr>
        <w:t>is</w:t>
      </w:r>
      <w:r w:rsidRPr="008D715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b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b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b/>
          <w:sz w:val="24"/>
          <w:szCs w:val="24"/>
        </w:rPr>
        <w:t xml:space="preserve"> Metode </w:t>
      </w:r>
      <w:proofErr w:type="spellStart"/>
      <w:r w:rsidRPr="008D7159">
        <w:rPr>
          <w:rFonts w:ascii="Times New Roman" w:hAnsi="Times New Roman" w:cs="Times New Roman"/>
          <w:b/>
          <w:i/>
          <w:iCs/>
          <w:sz w:val="24"/>
          <w:szCs w:val="24"/>
        </w:rPr>
        <w:t>Teorema</w:t>
      </w:r>
      <w:proofErr w:type="spellEnd"/>
      <w:r w:rsidRPr="008D7159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s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u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riti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. E.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Husod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 A. Y., &amp; Albar, M. A. (2017)</w:t>
      </w:r>
      <w:r w:rsidRPr="008D7159">
        <w:rPr>
          <w:rFonts w:ascii="Times New Roman" w:hAnsi="Times New Roman" w:cs="Times New Roman"/>
          <w:sz w:val="24"/>
          <w:szCs w:val="24"/>
        </w:rPr>
        <w:t xml:space="preserve"> dan Factor, N. B. C. (2018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sz w:val="24"/>
          <w:szCs w:val="24"/>
        </w:rPr>
        <w:t>Teorema</w:t>
      </w:r>
      <w:proofErr w:type="spellEnd"/>
      <w:r w:rsidR="00F6145B" w:rsidRPr="008D715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>B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10BE"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olen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D610BE" w:rsidRPr="008D7159">
        <w:rPr>
          <w:rFonts w:ascii="Times New Roman" w:hAnsi="Times New Roman" w:cs="Times New Roman"/>
          <w:sz w:val="24"/>
          <w:szCs w:val="24"/>
        </w:rPr>
        <w:t>J</w:t>
      </w:r>
      <w:r w:rsidRPr="008D7159">
        <w:rPr>
          <w:rFonts w:ascii="Times New Roman" w:hAnsi="Times New Roman" w:cs="Times New Roman"/>
          <w:sz w:val="24"/>
          <w:szCs w:val="24"/>
        </w:rPr>
        <w:t xml:space="preserve">ay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D610BE" w:rsidRPr="008D7159">
        <w:rPr>
          <w:rFonts w:ascii="Times New Roman" w:hAnsi="Times New Roman" w:cs="Times New Roman"/>
          <w:sz w:val="24"/>
          <w:szCs w:val="24"/>
        </w:rPr>
        <w:t>B</w:t>
      </w:r>
      <w:r w:rsidRPr="008D7159">
        <w:rPr>
          <w:rFonts w:ascii="Times New Roman" w:hAnsi="Times New Roman" w:cs="Times New Roman"/>
          <w:sz w:val="24"/>
          <w:szCs w:val="24"/>
        </w:rPr>
        <w:t xml:space="preserve">ali. </w:t>
      </w:r>
    </w:p>
    <w:p w14:paraId="523F75D4" w14:textId="6667DE8A" w:rsidR="00A161DB" w:rsidRPr="008D7159" w:rsidRDefault="00A161DB" w:rsidP="003C77A2">
      <w:pPr>
        <w:pStyle w:val="Heading2"/>
        <w:numPr>
          <w:ilvl w:val="2"/>
          <w:numId w:val="8"/>
        </w:numPr>
        <w:spacing w:line="360" w:lineRule="auto"/>
        <w:jc w:val="both"/>
        <w:rPr>
          <w:rFonts w:ascii="Times New Roman" w:eastAsia="Times New Roman" w:hAnsi="Times New Roman" w:cs="Times New Roman"/>
          <w:b/>
          <w:color w:val="auto"/>
          <w:sz w:val="24"/>
          <w:szCs w:val="24"/>
        </w:rPr>
      </w:pPr>
      <w:bookmarkStart w:id="35" w:name="_Toc75015153"/>
      <w:bookmarkStart w:id="36" w:name="_Toc75016078"/>
      <w:bookmarkStart w:id="37" w:name="_Toc79396202"/>
      <w:proofErr w:type="spellStart"/>
      <w:r w:rsidRPr="008D7159">
        <w:rPr>
          <w:rFonts w:ascii="Times New Roman" w:eastAsia="Times New Roman" w:hAnsi="Times New Roman" w:cs="Times New Roman"/>
          <w:b/>
          <w:color w:val="auto"/>
          <w:sz w:val="24"/>
          <w:szCs w:val="24"/>
        </w:rPr>
        <w:t>Landasan</w:t>
      </w:r>
      <w:proofErr w:type="spellEnd"/>
      <w:r w:rsidRPr="008D7159">
        <w:rPr>
          <w:rFonts w:ascii="Times New Roman" w:eastAsia="Times New Roman" w:hAnsi="Times New Roman" w:cs="Times New Roman"/>
          <w:b/>
          <w:color w:val="auto"/>
          <w:sz w:val="24"/>
          <w:szCs w:val="24"/>
        </w:rPr>
        <w:t xml:space="preserve"> Teori</w:t>
      </w:r>
      <w:bookmarkEnd w:id="35"/>
      <w:bookmarkEnd w:id="36"/>
      <w:bookmarkEnd w:id="37"/>
    </w:p>
    <w:p w14:paraId="24F5C57C" w14:textId="4910996E" w:rsidR="00026A1F" w:rsidRPr="008D7159" w:rsidRDefault="001B70FF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38" w:name="_Toc79396203"/>
      <w:r w:rsidRPr="008D7159">
        <w:rPr>
          <w:rFonts w:ascii="Times New Roman" w:hAnsi="Times New Roman" w:cs="Times New Roman"/>
          <w:b/>
          <w:bCs/>
          <w:color w:val="auto"/>
        </w:rPr>
        <w:t>2.2.1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api</w:t>
      </w:r>
      <w:bookmarkEnd w:id="38"/>
      <w:proofErr w:type="spellEnd"/>
    </w:p>
    <w:p w14:paraId="3FDBB212" w14:textId="4125CA35" w:rsidR="00CC41FC" w:rsidRPr="008D7159" w:rsidRDefault="00026A1F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2A7F53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Bovidae 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ana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i/>
          <w:iCs/>
          <w:sz w:val="24"/>
          <w:szCs w:val="24"/>
        </w:rPr>
        <w:t>Bovinae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dikebiri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membaja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sawah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dinamak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lembu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>.</w:t>
      </w:r>
      <w:r w:rsidR="00F57B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penti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jenis</w:t>
      </w:r>
      <w:r w:rsidR="002A7F53" w:rsidRPr="008D7159">
        <w:rPr>
          <w:rFonts w:ascii="Times New Roman" w:hAnsi="Times New Roman" w:cs="Times New Roman"/>
          <w:sz w:val="24"/>
          <w:szCs w:val="24"/>
        </w:rPr>
        <w:t>-</w:t>
      </w:r>
      <w:r w:rsidR="00B05B19" w:rsidRPr="008D715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pelihar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nghasil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gi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, susu,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nag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>.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50%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gi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i dunia, 95%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susu, dan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ulitny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85%</w:t>
      </w:r>
      <w:r w:rsidR="006269E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lastRenderedPageBreak/>
        <w:t>kebutuh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uli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patu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kotorannya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organik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>.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2304CC" w:rsidRPr="008D7159"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penggerak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lahan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bajak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), dan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lain (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peremas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tebu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). 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Oleh </w:t>
      </w:r>
      <w:r w:rsidR="002304CC" w:rsidRPr="008D7159">
        <w:rPr>
          <w:rFonts w:ascii="Times New Roman" w:hAnsi="Times New Roman" w:cs="Times New Roman"/>
          <w:sz w:val="24"/>
          <w:szCs w:val="24"/>
        </w:rPr>
        <w:t>Karena</w:t>
      </w:r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7F53"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2A7F5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kebudayaan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04CC" w:rsidRPr="008D715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="002304CC" w:rsidRPr="008D7159">
        <w:rPr>
          <w:rFonts w:ascii="Times New Roman" w:hAnsi="Times New Roman" w:cs="Times New Roman"/>
          <w:sz w:val="24"/>
          <w:szCs w:val="24"/>
        </w:rPr>
        <w:t xml:space="preserve"> lama.</w:t>
      </w:r>
    </w:p>
    <w:p w14:paraId="439E52EC" w14:textId="052EC9AF" w:rsidR="002304CC" w:rsidRPr="008D7159" w:rsidRDefault="002304CC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bookmarkStart w:id="39" w:name="_Hlk75976650"/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Agriflo</w:t>
      </w:r>
      <w:proofErr w:type="spellEnd"/>
      <w:r w:rsidR="00CC41FC"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, T. P. (2012</w:t>
      </w:r>
      <w:proofErr w:type="gramStart"/>
      <w:r w:rsidR="00CC41FC"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)</w:t>
      </w:r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proofErr w:type="gram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2003"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B2200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CC41F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FC"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22003" w:rsidRPr="008D7159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236250B" w14:textId="0844AF79" w:rsidR="002304CC" w:rsidRPr="008D7159" w:rsidRDefault="002304CC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rahma</w:t>
      </w:r>
      <w:r w:rsidR="000D6212" w:rsidRPr="008D7159">
        <w:rPr>
          <w:rFonts w:ascii="Times New Roman" w:hAnsi="Times New Roman" w:cs="Times New Roman"/>
          <w:sz w:val="24"/>
          <w:szCs w:val="24"/>
        </w:rPr>
        <w:t>n</w:t>
      </w:r>
    </w:p>
    <w:p w14:paraId="68BEEC0F" w14:textId="4E0C5AA5" w:rsidR="002304CC" w:rsidRPr="008D7159" w:rsidRDefault="002304CC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eefalo</w:t>
      </w:r>
    </w:p>
    <w:p w14:paraId="7701010A" w14:textId="44551F2F" w:rsidR="000D6212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mo</w:t>
      </w:r>
      <w:r w:rsidR="00A6252D" w:rsidRPr="008D7159">
        <w:rPr>
          <w:rFonts w:ascii="Times New Roman" w:hAnsi="Times New Roman" w:cs="Times New Roman"/>
          <w:sz w:val="24"/>
          <w:szCs w:val="24"/>
        </w:rPr>
        <w:t>u</w:t>
      </w:r>
      <w:r w:rsidRPr="008D7159">
        <w:rPr>
          <w:rFonts w:ascii="Times New Roman" w:hAnsi="Times New Roman" w:cs="Times New Roman"/>
          <w:sz w:val="24"/>
          <w:szCs w:val="24"/>
        </w:rPr>
        <w:t>sin</w:t>
      </w:r>
      <w:proofErr w:type="spellEnd"/>
    </w:p>
    <w:p w14:paraId="7D6F9428" w14:textId="57CE0A56" w:rsidR="000D6212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ngus</w:t>
      </w:r>
    </w:p>
    <w:p w14:paraId="066E4CF9" w14:textId="7C2468A5" w:rsidR="00A6252D" w:rsidRPr="008D7159" w:rsidRDefault="00A6252D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rangus</w:t>
      </w:r>
    </w:p>
    <w:p w14:paraId="65DA7D9B" w14:textId="5F6A84E7" w:rsidR="00A6252D" w:rsidRPr="008D7159" w:rsidRDefault="00A6252D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ereford</w:t>
      </w:r>
    </w:p>
    <w:p w14:paraId="11D43B64" w14:textId="2DE54D51" w:rsidR="00A6252D" w:rsidRPr="008D7159" w:rsidRDefault="00A6252D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raford</w:t>
      </w:r>
    </w:p>
    <w:p w14:paraId="11FC9B4A" w14:textId="2286E934" w:rsidR="00234827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li</w:t>
      </w:r>
    </w:p>
    <w:p w14:paraId="707AC866" w14:textId="527F98CA" w:rsidR="00CC41FC" w:rsidRPr="008D7159" w:rsidRDefault="00CC41FC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i</w:t>
      </w:r>
      <w:r w:rsidR="00C2135F" w:rsidRPr="008D7159">
        <w:rPr>
          <w:rFonts w:ascii="Times New Roman" w:hAnsi="Times New Roman" w:cs="Times New Roman"/>
          <w:sz w:val="24"/>
          <w:szCs w:val="24"/>
        </w:rPr>
        <w:t>m</w:t>
      </w:r>
      <w:r w:rsidRPr="008D7159">
        <w:rPr>
          <w:rFonts w:ascii="Times New Roman" w:hAnsi="Times New Roman" w:cs="Times New Roman"/>
          <w:sz w:val="24"/>
          <w:szCs w:val="24"/>
        </w:rPr>
        <w:t>mental</w:t>
      </w:r>
    </w:p>
    <w:p w14:paraId="32DD8A28" w14:textId="6DA9FF80" w:rsidR="000D6212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Friesi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olst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FH)</w:t>
      </w:r>
    </w:p>
    <w:p w14:paraId="29D1F240" w14:textId="0FE0A857" w:rsidR="000D6212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ahiwal</w:t>
      </w:r>
    </w:p>
    <w:p w14:paraId="6BAE7064" w14:textId="72A1A89A" w:rsidR="000D6212" w:rsidRPr="008D7159" w:rsidRDefault="000D6212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rati</w:t>
      </w:r>
      <w:proofErr w:type="spellEnd"/>
    </w:p>
    <w:p w14:paraId="21293561" w14:textId="7984E00D" w:rsidR="00026A1F" w:rsidRPr="008D7159" w:rsidRDefault="00A906C8" w:rsidP="003C77A2">
      <w:pPr>
        <w:pStyle w:val="ListParagraph"/>
        <w:numPr>
          <w:ilvl w:val="0"/>
          <w:numId w:val="2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ngole</w:t>
      </w:r>
      <w:bookmarkEnd w:id="39"/>
      <w:proofErr w:type="spellEnd"/>
    </w:p>
    <w:p w14:paraId="679817E9" w14:textId="3A950433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eastAsia="Times New Roman" w:hAnsi="Times New Roman" w:cs="Times New Roman"/>
          <w:b/>
          <w:bCs/>
          <w:color w:val="auto"/>
        </w:rPr>
      </w:pPr>
      <w:bookmarkStart w:id="40" w:name="_Toc75015154"/>
      <w:bookmarkStart w:id="41" w:name="_Toc75016079"/>
      <w:bookmarkStart w:id="42" w:name="_Toc79396204"/>
      <w:r w:rsidRPr="008D7159">
        <w:rPr>
          <w:rFonts w:ascii="Times New Roman" w:eastAsia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eastAsia="Times New Roman" w:hAnsi="Times New Roman" w:cs="Times New Roman"/>
          <w:b/>
          <w:bCs/>
          <w:color w:val="auto"/>
        </w:rPr>
        <w:t>2</w:t>
      </w:r>
      <w:r w:rsidRPr="008D7159">
        <w:rPr>
          <w:rFonts w:ascii="Times New Roman" w:eastAsia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eastAsia="Times New Roman" w:hAnsi="Times New Roman" w:cs="Times New Roman"/>
          <w:b/>
          <w:bCs/>
          <w:color w:val="auto"/>
        </w:rPr>
        <w:t>Sapi</w:t>
      </w:r>
      <w:proofErr w:type="spellEnd"/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Bali</w:t>
      </w:r>
      <w:bookmarkEnd w:id="40"/>
      <w:bookmarkEnd w:id="41"/>
      <w:bookmarkEnd w:id="42"/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 </w:t>
      </w:r>
    </w:p>
    <w:p w14:paraId="448968D4" w14:textId="3AF6BEFA" w:rsidR="00261940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Bali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(Bos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sondaicus</w:t>
      </w:r>
      <w:proofErr w:type="spellEnd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lokal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ng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nampilan</w:t>
      </w:r>
      <w:proofErr w:type="spellEnd"/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reproduks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turun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nte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(Bibos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Banteng</w:t>
      </w:r>
      <w:proofErr w:type="spellEnd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6E783E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omestikas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3.500 SM di Indonesia</w:t>
      </w:r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i Pulau Jawa dan Lombok.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pulau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Bali.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jump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nte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</w:t>
      </w:r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liar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lokas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i Pulau Jaw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i Ujung Kulon dan Bali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sat</w:t>
      </w:r>
      <w:proofErr w:type="spellEnd"/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Nozawa, 1979).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Bali jug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6E783E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Bibos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Javanicus</w:t>
      </w:r>
      <w:proofErr w:type="spellEnd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, Blakely </w:t>
      </w:r>
      <w:r w:rsidR="006E783E" w:rsidRPr="008D7159">
        <w:rPr>
          <w:rFonts w:ascii="Times New Roman" w:hAnsi="Times New Roman" w:cs="Times New Roman"/>
          <w:i/>
          <w:iCs/>
          <w:sz w:val="24"/>
          <w:szCs w:val="24"/>
        </w:rPr>
        <w:t>and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Bade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terjemah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rigandono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oedarso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6E783E" w:rsidRPr="008D7159">
        <w:rPr>
          <w:rFonts w:ascii="Times New Roman" w:hAnsi="Times New Roman" w:cs="Times New Roman"/>
          <w:sz w:val="24"/>
          <w:szCs w:val="24"/>
        </w:rPr>
        <w:t>(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1998)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gat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filum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chordat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yangmemilik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ula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lastRenderedPageBreak/>
        <w:t>mamali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yusu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,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ordo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artiodactil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kuk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genap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,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sub-ordo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ruminansi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mam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i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famili</w:t>
      </w:r>
      <w:proofErr w:type="spellEnd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bovidae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anduk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ongg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 dan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genus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bo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mam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i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kak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. Warn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ubah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usi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laminny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dimorphism-sex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ayned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Rollinson, 1973</w:t>
      </w:r>
      <w:proofErr w:type="gramStart"/>
      <w:r w:rsidR="00B05B19" w:rsidRPr="008D7159">
        <w:rPr>
          <w:rFonts w:ascii="Times New Roman" w:hAnsi="Times New Roman" w:cs="Times New Roman"/>
          <w:sz w:val="24"/>
          <w:szCs w:val="24"/>
        </w:rPr>
        <w:t>).Pada</w:t>
      </w:r>
      <w:proofErr w:type="gram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de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danny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wo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ata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emerahan,setel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ewas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s</w:t>
      </w:r>
      <w:r w:rsidR="00B05B19"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C95686" w:rsidRPr="008D7159">
        <w:rPr>
          <w:rFonts w:ascii="Times New Roman" w:hAnsi="Times New Roman" w:cs="Times New Roman"/>
          <w:sz w:val="24"/>
          <w:szCs w:val="24"/>
        </w:rPr>
        <w:t>B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ali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jant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warn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gelap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bading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s</w:t>
      </w:r>
      <w:r w:rsidR="00B05B19"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Bali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tin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. Warn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95686" w:rsidRPr="008D7159">
        <w:rPr>
          <w:rFonts w:ascii="Times New Roman" w:hAnsi="Times New Roman" w:cs="Times New Roman"/>
          <w:sz w:val="24"/>
          <w:szCs w:val="24"/>
        </w:rPr>
        <w:t>s</w:t>
      </w:r>
      <w:r w:rsidR="00B05B19"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Bali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jant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ub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t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cokl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ua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ewas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umu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1,5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ulu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umu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. Warn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ub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coklat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u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t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kebir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sebab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hormontestosterone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Hardjosubroto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 Astuti, 1993). Kaki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rsendi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arpal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</w:t>
      </w:r>
      <w:r w:rsidR="00E958A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tarsal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warn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uli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warn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antatnya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dan pad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ah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uli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war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oval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(</w:t>
      </w:r>
      <w:proofErr w:type="spellStart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whitemirror</w:t>
      </w:r>
      <w:proofErr w:type="spellEnd"/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C95686" w:rsidRPr="008D7159">
        <w:rPr>
          <w:rFonts w:ascii="Times New Roman" w:hAnsi="Times New Roman" w:cs="Times New Roman"/>
          <w:sz w:val="24"/>
          <w:szCs w:val="24"/>
        </w:rPr>
        <w:t>.</w:t>
      </w:r>
      <w:r w:rsidR="00B05B1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 xml:space="preserve">Warn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jag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jumpa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ibi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uju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eko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dan</w:t>
      </w:r>
      <w:r w:rsidR="008B749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p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u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ling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adang-kada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antara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ul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coklat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B05B19" w:rsidRPr="008D7159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binti-bintik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ngecuali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penyimpangan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5B19"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05B19" w:rsidRPr="008D7159">
        <w:rPr>
          <w:rFonts w:ascii="Times New Roman" w:hAnsi="Times New Roman" w:cs="Times New Roman"/>
          <w:sz w:val="24"/>
          <w:szCs w:val="24"/>
        </w:rPr>
        <w:t xml:space="preserve"> 1%.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0DA33F0" w14:textId="6D8080F5" w:rsidR="00A161DB" w:rsidRPr="008D7159" w:rsidRDefault="00B05B19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ungg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272" w:rsidRPr="008D7159">
        <w:rPr>
          <w:rFonts w:ascii="Times New Roman" w:hAnsi="Times New Roman" w:cs="Times New Roman"/>
          <w:sz w:val="24"/>
          <w:szCs w:val="24"/>
        </w:rPr>
        <w:t>s</w:t>
      </w:r>
      <w:r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b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ert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)</w:t>
      </w:r>
      <w:r w:rsidR="00AD7272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dap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rit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,</w:t>
      </w:r>
      <w:r w:rsidR="00AD7272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r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k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ab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u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ert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D7272" w:rsidRPr="008D7159">
        <w:rPr>
          <w:rFonts w:ascii="Times New Roman" w:hAnsi="Times New Roman" w:cs="Times New Roman"/>
          <w:sz w:val="24"/>
          <w:szCs w:val="24"/>
        </w:rPr>
        <w:t>s</w:t>
      </w:r>
      <w:r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i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83-86 %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ro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60 %,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rakterist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produktif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>lain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i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hami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280-294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, rata-rata</w:t>
      </w:r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nt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86,56 %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3,65 %,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sentas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ahi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83,4 %, interv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pi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15,48-16,28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="00C95686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gadiyon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,</w:t>
      </w:r>
      <w:r w:rsidR="001D3D4D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2012). </w:t>
      </w:r>
    </w:p>
    <w:p w14:paraId="5E076669" w14:textId="4E9AEF60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43" w:name="_Toc75015155"/>
      <w:bookmarkStart w:id="44" w:name="_Toc75016080"/>
      <w:bookmarkStart w:id="45" w:name="_Toc79396205"/>
      <w:r w:rsidRPr="008D7159">
        <w:rPr>
          <w:rStyle w:val="Heading3Char"/>
          <w:rFonts w:ascii="Times New Roman" w:hAnsi="Times New Roman" w:cs="Times New Roman"/>
          <w:b/>
          <w:bCs/>
          <w:color w:val="auto"/>
        </w:rPr>
        <w:t>2.2.</w:t>
      </w:r>
      <w:r w:rsidR="001B70FF" w:rsidRPr="008D7159">
        <w:rPr>
          <w:rStyle w:val="Heading3Char"/>
          <w:rFonts w:ascii="Times New Roman" w:hAnsi="Times New Roman" w:cs="Times New Roman"/>
          <w:b/>
          <w:bCs/>
          <w:color w:val="auto"/>
        </w:rPr>
        <w:t>3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bookmarkEnd w:id="43"/>
      <w:bookmarkEnd w:id="44"/>
      <w:bookmarkEnd w:id="45"/>
      <w:proofErr w:type="spellEnd"/>
    </w:p>
    <w:p w14:paraId="5CF0BD62" w14:textId="09E5EAE6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Kata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unan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systema</w:t>
      </w:r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an-bag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lemen-elem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input)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meng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output)</w:t>
      </w:r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sr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2007)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i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tiyaningsih</w:t>
      </w:r>
      <w:proofErr w:type="spellEnd"/>
      <w:r w:rsidR="00000504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(2015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nteg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ihak-pih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A9E4061" w14:textId="6EFBEFCD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tabri</w:t>
      </w:r>
      <w:proofErr w:type="spellEnd"/>
      <w:r w:rsidR="00B22003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(2012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akterist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i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41892AB" w14:textId="77777777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components)</w:t>
      </w:r>
      <w:r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BF8442" w14:textId="3C83CA2C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tas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Boundary)</w:t>
      </w:r>
      <w:r w:rsidR="00583079"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lemen-elem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mana yang 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3741C586" w14:textId="26EFDADE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Environtment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u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71436EBB" w14:textId="04155427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hubung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>(interface</w:t>
      </w:r>
      <w:r w:rsidR="00583079"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583079" w:rsidRPr="008D7159">
        <w:rPr>
          <w:rFonts w:ascii="Times New Roman" w:hAnsi="Times New Roman" w:cs="Times New Roman"/>
          <w:sz w:val="24"/>
          <w:szCs w:val="24"/>
        </w:rPr>
        <w:t>:</w:t>
      </w:r>
      <w:r w:rsidR="00583079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tem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42FBFFF5" w14:textId="63B62501" w:rsidR="00A161DB" w:rsidRPr="008D7159" w:rsidRDefault="00A161DB" w:rsidP="003C77A2">
      <w:pPr>
        <w:pStyle w:val="ListParagraph"/>
        <w:numPr>
          <w:ilvl w:val="0"/>
          <w:numId w:val="14"/>
        </w:numPr>
        <w:spacing w:before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Input</w:t>
      </w:r>
      <w:r w:rsidR="00583079" w:rsidRPr="008D7159">
        <w:rPr>
          <w:rFonts w:ascii="Times New Roman" w:hAnsi="Times New Roman" w:cs="Times New Roman"/>
          <w:sz w:val="24"/>
          <w:szCs w:val="24"/>
        </w:rPr>
        <w:t>)</w:t>
      </w:r>
      <w:r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(dat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onsum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nipul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89735F1" w14:textId="1D6585BB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Output)</w:t>
      </w:r>
      <w:r w:rsidR="00583079"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y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komputer,barang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BFD3385" w14:textId="285D1F5A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process)</w:t>
      </w:r>
      <w:r w:rsidR="00583079" w:rsidRPr="008D7159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="00AF56D0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7BAE4E67" w14:textId="0B448A1C" w:rsidR="00A161DB" w:rsidRPr="008D7159" w:rsidRDefault="00A161DB" w:rsidP="003C77A2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583079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objective)</w:t>
      </w:r>
      <w:r w:rsidR="00583079" w:rsidRPr="008D7159">
        <w:rPr>
          <w:rFonts w:ascii="Times New Roman" w:hAnsi="Times New Roman" w:cs="Times New Roman"/>
          <w:sz w:val="24"/>
          <w:szCs w:val="24"/>
        </w:rPr>
        <w:t>: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eterministic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renca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6902C47F" w14:textId="26F490F8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eastAsia="Times New Roman" w:hAnsi="Times New Roman" w:cs="Times New Roman"/>
          <w:b/>
          <w:bCs/>
          <w:color w:val="auto"/>
        </w:rPr>
      </w:pPr>
      <w:bookmarkStart w:id="46" w:name="_Toc75015156"/>
      <w:bookmarkStart w:id="47" w:name="_Toc75016081"/>
      <w:bookmarkStart w:id="48" w:name="_Toc79396206"/>
      <w:r w:rsidRPr="008D7159">
        <w:rPr>
          <w:rFonts w:ascii="Times New Roman" w:eastAsia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eastAsia="Times New Roman" w:hAnsi="Times New Roman" w:cs="Times New Roman"/>
          <w:b/>
          <w:bCs/>
          <w:color w:val="auto"/>
        </w:rPr>
        <w:t>4</w:t>
      </w:r>
      <w:r w:rsidRPr="008D7159">
        <w:rPr>
          <w:rFonts w:ascii="Times New Roman" w:eastAsia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eastAsia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Pakar</w:t>
      </w:r>
      <w:bookmarkEnd w:id="46"/>
      <w:bookmarkEnd w:id="47"/>
      <w:bookmarkEnd w:id="48"/>
    </w:p>
    <w:p w14:paraId="2A391860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uhammad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h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2004:2),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am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(emulates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seo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b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I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”.</w:t>
      </w:r>
    </w:p>
    <w:p w14:paraId="6B68E55A" w14:textId="216BB089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toj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2010:14),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021D7" w:rsidRPr="008D7159">
        <w:rPr>
          <w:rFonts w:ascii="Times New Roman" w:hAnsi="Times New Roman" w:cs="Times New Roman"/>
          <w:sz w:val="24"/>
          <w:szCs w:val="24"/>
        </w:rPr>
        <w:t xml:space="preserve"> GPS </w:t>
      </w:r>
      <w:r w:rsidR="009021D7" w:rsidRPr="008D7159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General-purpose problem solver</w:t>
      </w:r>
      <w:r w:rsidR="009021D7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Newel dan Simon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identif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ruktur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olek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mp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espocto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olo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eposit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aj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ves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lihar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okomotif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esel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”.</w:t>
      </w:r>
    </w:p>
    <w:p w14:paraId="32339CAA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rim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2007:16), “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ak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pik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-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a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angku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”.</w:t>
      </w:r>
    </w:p>
    <w:p w14:paraId="010E000D" w14:textId="1E3D4E9A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imp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expert s</w:t>
      </w:r>
      <w:r w:rsidR="00BE7A78" w:rsidRPr="008D7159">
        <w:rPr>
          <w:rFonts w:ascii="Times New Roman" w:hAnsi="Times New Roman" w:cs="Times New Roman"/>
          <w:i/>
          <w:iCs/>
          <w:sz w:val="24"/>
          <w:szCs w:val="24"/>
        </w:rPr>
        <w:t>y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stem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usah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dop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ag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1124A17B" w14:textId="67FB7AC9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49" w:name="_Toc75015157"/>
      <w:bookmarkStart w:id="50" w:name="_Toc75016082"/>
      <w:bookmarkStart w:id="51" w:name="_Toc79396207"/>
      <w:r w:rsidRPr="008D7159">
        <w:rPr>
          <w:rFonts w:ascii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hAnsi="Times New Roman" w:cs="Times New Roman"/>
          <w:b/>
          <w:bCs/>
          <w:color w:val="auto"/>
        </w:rPr>
        <w:t>5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 xml:space="preserve">Ciri-Ciri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Pakar</w:t>
      </w:r>
      <w:bookmarkEnd w:id="49"/>
      <w:bookmarkEnd w:id="50"/>
      <w:bookmarkEnd w:id="51"/>
    </w:p>
    <w:p w14:paraId="4553AC59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iri-ci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er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t al.,2004): </w:t>
      </w:r>
    </w:p>
    <w:p w14:paraId="3607AE4F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b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dom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FB6D1EE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l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3A09160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muk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angk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san-al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yang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1F5B14B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i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rule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9F648A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42E0B0E3" w14:textId="77777777" w:rsidR="00A161DB" w:rsidRPr="008D7159" w:rsidRDefault="00A161DB" w:rsidP="003C77A2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outpu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j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0EEDB7E" w14:textId="341BB959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52" w:name="_Toc75015158"/>
      <w:bookmarkStart w:id="53" w:name="_Toc75016083"/>
      <w:bookmarkStart w:id="54" w:name="_Toc79396208"/>
      <w:r w:rsidRPr="008D7159">
        <w:rPr>
          <w:rFonts w:ascii="Times New Roman" w:hAnsi="Times New Roman" w:cs="Times New Roman"/>
          <w:b/>
          <w:bCs/>
          <w:color w:val="auto"/>
        </w:rPr>
        <w:lastRenderedPageBreak/>
        <w:t>2.2.</w:t>
      </w:r>
      <w:r w:rsidR="001B70FF" w:rsidRPr="008D7159">
        <w:rPr>
          <w:rFonts w:ascii="Times New Roman" w:hAnsi="Times New Roman" w:cs="Times New Roman"/>
          <w:b/>
          <w:bCs/>
          <w:color w:val="auto"/>
        </w:rPr>
        <w:t>6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truktur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Pakar</w:t>
      </w:r>
      <w:bookmarkEnd w:id="52"/>
      <w:bookmarkEnd w:id="53"/>
      <w:bookmarkEnd w:id="54"/>
    </w:p>
    <w:p w14:paraId="39703C97" w14:textId="21D14BCB" w:rsidR="004867EA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development environment)</w:t>
      </w:r>
      <w:r w:rsidR="00BE7A78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-kompone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erkena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knowledge base</w:t>
      </w:r>
      <w:r w:rsidRPr="008D7159">
        <w:rPr>
          <w:rFonts w:ascii="Times New Roman" w:hAnsi="Times New Roman" w:cs="Times New Roman"/>
          <w:sz w:val="24"/>
          <w:szCs w:val="24"/>
        </w:rPr>
        <w:t xml:space="preserve"> (ba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.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sul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onsul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as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yak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konsul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tojo.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lyant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Edy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harton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, 2011, p. 166).</w:t>
      </w:r>
    </w:p>
    <w:p w14:paraId="623EEADF" w14:textId="53E63572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55" w:name="_Toc75015159"/>
      <w:bookmarkStart w:id="56" w:name="_Toc75016084"/>
      <w:bookmarkStart w:id="57" w:name="_Toc79396209"/>
      <w:r w:rsidRPr="008D7159">
        <w:rPr>
          <w:rFonts w:ascii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hAnsi="Times New Roman" w:cs="Times New Roman"/>
          <w:b/>
          <w:bCs/>
          <w:color w:val="auto"/>
        </w:rPr>
        <w:t>7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Kompone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Pakar</w:t>
      </w:r>
      <w:bookmarkEnd w:id="55"/>
      <w:bookmarkEnd w:id="56"/>
      <w:bookmarkEnd w:id="57"/>
    </w:p>
    <w:p w14:paraId="22C556D0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07A02F53" w14:textId="77777777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knowledge base)</w:t>
      </w:r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27443AC0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Ba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Ba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8EA90B" w14:textId="09DB0945" w:rsidR="00A161DB" w:rsidRPr="008D7159" w:rsidRDefault="00A161DB" w:rsidP="003C77A2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Fakt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isal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tu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EF80E46" w14:textId="77777777" w:rsidR="00A161DB" w:rsidRPr="008D7159" w:rsidRDefault="00A161DB" w:rsidP="003C77A2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>Rule</w:t>
      </w:r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r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2D484FE6" w14:textId="77777777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s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eren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Inference Engine)</w:t>
      </w:r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F9E4C86" w14:textId="5ABBA679" w:rsidR="00AF4501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s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eren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and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l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ba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 xml:space="preserve">yang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. Dal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ses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s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eren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trateg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nda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arate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nd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l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600723E8" w14:textId="77777777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er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Blackboard)</w:t>
      </w:r>
      <w:r w:rsidRPr="008D7159">
        <w:rPr>
          <w:rFonts w:ascii="Times New Roman" w:hAnsi="Times New Roman" w:cs="Times New Roman"/>
          <w:sz w:val="24"/>
          <w:szCs w:val="24"/>
        </w:rPr>
        <w:t xml:space="preserve">   </w:t>
      </w:r>
    </w:p>
    <w:p w14:paraId="0CF97678" w14:textId="6BEE5F00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ek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blackboard</w:t>
      </w:r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rea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o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sis data.</w:t>
      </w:r>
    </w:p>
    <w:p w14:paraId="32BF642F" w14:textId="77777777" w:rsidR="0051602E" w:rsidRPr="008D7159" w:rsidRDefault="0051602E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59427E62" w14:textId="77777777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Antar Muka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User Interface)</w:t>
      </w:r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66F7568F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t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(natural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languange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menu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lo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39C08770" w14:textId="77777777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Su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ind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0E86D413" w14:textId="137D9F7A" w:rsidR="00A161DB" w:rsidRPr="008D7159" w:rsidRDefault="00A161DB" w:rsidP="003C77A2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user)</w:t>
      </w:r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kan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saran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65828D01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BE84B98" wp14:editId="09A8BF9E">
            <wp:extent cx="5134610" cy="2771775"/>
            <wp:effectExtent l="0" t="0" r="889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ruktur-Sistem-Paka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461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850BA" w14:textId="2F99479E" w:rsidR="00A161DB" w:rsidRPr="008D7159" w:rsidRDefault="00BE3018" w:rsidP="007B0E76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58" w:name="_Toc79467024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ambar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7E73A3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rsitektur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istem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akar Sri Kusuma Dewi (2003)</w:t>
      </w:r>
      <w:bookmarkEnd w:id="58"/>
    </w:p>
    <w:p w14:paraId="28EDE8F5" w14:textId="7C14F25B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eastAsia="Times New Roman" w:hAnsi="Times New Roman" w:cs="Times New Roman"/>
          <w:b/>
          <w:bCs/>
          <w:color w:val="auto"/>
        </w:rPr>
      </w:pPr>
      <w:bookmarkStart w:id="59" w:name="_Toc75015160"/>
      <w:bookmarkStart w:id="60" w:name="_Toc75016085"/>
      <w:bookmarkStart w:id="61" w:name="_Toc79396210"/>
      <w:r w:rsidRPr="008D7159">
        <w:rPr>
          <w:rFonts w:ascii="Times New Roman" w:eastAsia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eastAsia="Times New Roman" w:hAnsi="Times New Roman" w:cs="Times New Roman"/>
          <w:b/>
          <w:bCs/>
          <w:color w:val="auto"/>
        </w:rPr>
        <w:t>8</w:t>
      </w:r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</w:t>
      </w:r>
      <w:r w:rsidRPr="008D7159">
        <w:rPr>
          <w:rFonts w:ascii="Times New Roman" w:eastAsia="Times New Roman" w:hAnsi="Times New Roman" w:cs="Times New Roman"/>
          <w:b/>
          <w:bCs/>
          <w:color w:val="auto"/>
        </w:rPr>
        <w:tab/>
        <w:t xml:space="preserve">Manfaat </w:t>
      </w:r>
      <w:proofErr w:type="spellStart"/>
      <w:r w:rsidRPr="008D7159">
        <w:rPr>
          <w:rFonts w:ascii="Times New Roman" w:eastAsia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Pakar</w:t>
      </w:r>
      <w:bookmarkEnd w:id="59"/>
      <w:bookmarkEnd w:id="60"/>
      <w:bookmarkEnd w:id="61"/>
      <w:r w:rsidRPr="008D7159">
        <w:rPr>
          <w:rFonts w:ascii="Times New Roman" w:eastAsia="Times New Roman" w:hAnsi="Times New Roman" w:cs="Times New Roman"/>
          <w:b/>
          <w:bCs/>
          <w:color w:val="auto"/>
        </w:rPr>
        <w:t xml:space="preserve">  </w:t>
      </w:r>
    </w:p>
    <w:p w14:paraId="4A0EBC5F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opul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25D5949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w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rj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kerj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</w:p>
    <w:p w14:paraId="42371804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Bis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tomatis</w:t>
      </w:r>
      <w:proofErr w:type="spellEnd"/>
    </w:p>
    <w:p w14:paraId="56A12AC4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</w:p>
    <w:p w14:paraId="7FF28ED2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esta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ahl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75E0487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ope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bahaya</w:t>
      </w:r>
      <w:proofErr w:type="spellEnd"/>
    </w:p>
    <w:p w14:paraId="0CE07ACD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idakpastian</w:t>
      </w:r>
      <w:proofErr w:type="spellEnd"/>
    </w:p>
    <w:p w14:paraId="1AD3B017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Tidak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</w:p>
    <w:p w14:paraId="46171CE0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and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minimal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ikit</w:t>
      </w:r>
      <w:proofErr w:type="spellEnd"/>
    </w:p>
    <w:p w14:paraId="7FBB91E4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t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a</w:t>
      </w:r>
      <w:proofErr w:type="spellEnd"/>
    </w:p>
    <w:p w14:paraId="59D8D3D5" w14:textId="77777777" w:rsidR="00A161D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9D9DF5" w14:textId="49B21BD6" w:rsidR="00BD0ABB" w:rsidRPr="008D7159" w:rsidRDefault="00A161DB" w:rsidP="003C77A2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duktiv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ase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sist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lahan</w:t>
      </w:r>
      <w:proofErr w:type="spellEnd"/>
    </w:p>
    <w:p w14:paraId="61B8C389" w14:textId="133D98E6" w:rsidR="00BD0ABB" w:rsidRPr="008D7159" w:rsidRDefault="00BD0AB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62" w:name="_Toc75015161"/>
      <w:bookmarkStart w:id="63" w:name="_Toc75016086"/>
      <w:bookmarkStart w:id="64" w:name="_Toc79396211"/>
      <w:r w:rsidRPr="008D7159">
        <w:rPr>
          <w:rFonts w:ascii="Times New Roman" w:hAnsi="Times New Roman" w:cs="Times New Roman"/>
          <w:b/>
          <w:bCs/>
          <w:color w:val="auto"/>
        </w:rPr>
        <w:t>2.2.</w:t>
      </w:r>
      <w:r w:rsidR="001B70FF" w:rsidRPr="008D7159">
        <w:rPr>
          <w:rFonts w:ascii="Times New Roman" w:hAnsi="Times New Roman" w:cs="Times New Roman"/>
          <w:b/>
          <w:bCs/>
          <w:color w:val="auto"/>
        </w:rPr>
        <w:t>9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 xml:space="preserve">Metode </w:t>
      </w:r>
      <w:proofErr w:type="spellStart"/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>Teorema</w:t>
      </w:r>
      <w:proofErr w:type="spellEnd"/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 xml:space="preserve"> Bayes</w:t>
      </w:r>
      <w:bookmarkEnd w:id="62"/>
      <w:bookmarkEnd w:id="63"/>
      <w:bookmarkEnd w:id="64"/>
    </w:p>
    <w:p w14:paraId="5645CB90" w14:textId="657CED79" w:rsidR="00BD0ABB" w:rsidRPr="008D7159" w:rsidRDefault="00366105" w:rsidP="003C77A2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Metode </w:t>
      </w:r>
      <w:proofErr w:type="spellStart"/>
      <w:r w:rsidRPr="008B7E77">
        <w:rPr>
          <w:rFonts w:ascii="Times New Roman" w:eastAsia="Times New Roman" w:hAnsi="Times New Roman" w:cs="Times New Roman"/>
          <w:i/>
          <w:iCs/>
          <w:sz w:val="24"/>
          <w:szCs w:val="24"/>
        </w:rPr>
        <w:t>Teorema</w:t>
      </w:r>
      <w:proofErr w:type="spellEnd"/>
      <w:r w:rsidRPr="008B7E77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Bayes</w:t>
      </w:r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dikemukakan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seorang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pendeta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8B7E77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presbyterian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inggris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tahun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1763 yang </w:t>
      </w:r>
      <w:proofErr w:type="spellStart"/>
      <w:r w:rsidRPr="008B7E77">
        <w:rPr>
          <w:rFonts w:ascii="Times New Roman" w:eastAsia="Times New Roman" w:hAnsi="Times New Roman" w:cs="Times New Roman"/>
          <w:sz w:val="24"/>
          <w:szCs w:val="24"/>
        </w:rPr>
        <w:t>bernama</w:t>
      </w:r>
      <w:proofErr w:type="spellEnd"/>
      <w:r w:rsidRPr="008B7E77">
        <w:rPr>
          <w:rFonts w:ascii="Times New Roman" w:eastAsia="Times New Roman" w:hAnsi="Times New Roman" w:cs="Times New Roman"/>
          <w:sz w:val="24"/>
          <w:szCs w:val="24"/>
        </w:rPr>
        <w:t xml:space="preserve"> Thomas Bayes.</w:t>
      </w:r>
      <w:r w:rsid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i/>
          <w:iCs/>
          <w:sz w:val="24"/>
          <w:szCs w:val="24"/>
        </w:rPr>
        <w:t>Teorema</w:t>
      </w:r>
      <w:proofErr w:type="spellEnd"/>
      <w:r w:rsidR="008B7E77" w:rsidRPr="008B7E77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Bayes</w:t>
      </w:r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probabililitas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terjadinya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peristiwa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pengaruh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observasi</w:t>
      </w:r>
      <w:proofErr w:type="spellEnd"/>
      <w:r w:rsidR="008B7E77" w:rsidRPr="008B7E77">
        <w:rPr>
          <w:rFonts w:ascii="Times New Roman" w:eastAsia="Times New Roman" w:hAnsi="Times New Roman" w:cs="Times New Roman"/>
          <w:sz w:val="24"/>
          <w:szCs w:val="24"/>
        </w:rPr>
        <w:t>.</w:t>
      </w:r>
      <w:r w:rsidR="008B7E7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>Probabilitas</w:t>
      </w:r>
      <w:proofErr w:type="spellEnd"/>
      <w:r w:rsidR="00BD0ABB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</w:t>
      </w:r>
      <w:r w:rsidR="007151AC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>B</w:t>
      </w:r>
      <w:r w:rsidR="00BD0ABB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>ayes</w:t>
      </w:r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mengatasi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ketidakpastian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formula </w:t>
      </w:r>
      <w:r w:rsidR="001371DD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>B</w:t>
      </w:r>
      <w:r w:rsidR="00BD0ABB" w:rsidRPr="008D7159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ayes </w:t>
      </w:r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proofErr w:type="gramStart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>dinyatakan</w:t>
      </w:r>
      <w:proofErr w:type="spell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="00BD0ABB" w:rsidRPr="008D7159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</w:p>
    <w:p w14:paraId="0E6AD883" w14:textId="0DAA6A3F" w:rsidR="00A161DB" w:rsidRPr="008D7159" w:rsidRDefault="00A161DB" w:rsidP="003C77A2">
      <w:pPr>
        <w:spacing w:line="360" w:lineRule="auto"/>
        <w:ind w:left="630" w:firstLine="81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D7159">
        <w:rPr>
          <w:rFonts w:ascii="Times New Roman" w:hAnsi="Times New Roman" w:cs="Times New Roman"/>
          <w:sz w:val="24"/>
          <w:szCs w:val="24"/>
        </w:rPr>
        <w:t>P(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H | E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  <m:d>
              <m:dPr>
                <m:begChr m:val=""/>
                <m:endChr m:val="|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(E</m:t>
                </m:r>
              </m:e>
            </m:d>
            <m:r>
              <w:rPr>
                <w:rFonts w:ascii="Cambria Math" w:hAnsi="Cambria Math" w:cs="Times New Roman"/>
                <w:sz w:val="24"/>
                <w:szCs w:val="24"/>
              </w:rPr>
              <m:t>H)*P(H)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P(E)</m:t>
            </m:r>
          </m:den>
        </m:f>
      </m:oMath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="0032087E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8D7159">
        <w:rPr>
          <w:rFonts w:ascii="Times New Roman" w:hAnsi="Times New Roman" w:cs="Times New Roman"/>
          <w:sz w:val="24"/>
          <w:szCs w:val="24"/>
        </w:rPr>
        <w:t>(2.1)</w:t>
      </w:r>
    </w:p>
    <w:p w14:paraId="3400DCCD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>Dimana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20237BB1" w14:textId="67132F9F" w:rsidR="00A161DB" w:rsidRPr="008D7159" w:rsidRDefault="00A161DB" w:rsidP="003C77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D7159">
        <w:rPr>
          <w:rFonts w:ascii="Times New Roman" w:hAnsi="Times New Roman" w:cs="Times New Roman"/>
          <w:sz w:val="24"/>
          <w:szCs w:val="24"/>
        </w:rPr>
        <w:t>P(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H | E) = </w:t>
      </w:r>
      <w:proofErr w:type="spellStart"/>
      <w:r w:rsidR="0032087E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E </w:t>
      </w:r>
    </w:p>
    <w:p w14:paraId="0C4CF944" w14:textId="178D8492" w:rsidR="00A161DB" w:rsidRPr="008D7159" w:rsidRDefault="00A161DB" w:rsidP="003C77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D7159">
        <w:rPr>
          <w:rFonts w:ascii="Times New Roman" w:hAnsi="Times New Roman" w:cs="Times New Roman"/>
          <w:sz w:val="24"/>
          <w:szCs w:val="24"/>
        </w:rPr>
        <w:t>P(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E | H) = </w:t>
      </w:r>
      <w:proofErr w:type="spellStart"/>
      <w:r w:rsidR="0032087E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roba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E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</w:t>
      </w:r>
    </w:p>
    <w:p w14:paraId="00034F84" w14:textId="756E0C71" w:rsidR="00A161DB" w:rsidRPr="008D7159" w:rsidRDefault="00A161DB" w:rsidP="003C77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P(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 xml:space="preserve">H) </w:t>
      </w:r>
      <w:r w:rsidR="0032087E">
        <w:rPr>
          <w:rFonts w:ascii="Times New Roman" w:hAnsi="Times New Roman" w:cs="Times New Roman"/>
          <w:sz w:val="24"/>
          <w:szCs w:val="24"/>
        </w:rPr>
        <w:t xml:space="preserve">  </w:t>
      </w:r>
      <w:proofErr w:type="gramEnd"/>
      <w:r w:rsidR="0032087E">
        <w:rPr>
          <w:rFonts w:ascii="Times New Roman" w:hAnsi="Times New Roman" w:cs="Times New Roman"/>
          <w:sz w:val="24"/>
          <w:szCs w:val="24"/>
        </w:rPr>
        <w:t xml:space="preserve">   </w:t>
      </w:r>
      <w:r w:rsidRPr="008D7159">
        <w:rPr>
          <w:rFonts w:ascii="Times New Roman" w:hAnsi="Times New Roman" w:cs="Times New Roman"/>
          <w:sz w:val="24"/>
          <w:szCs w:val="24"/>
        </w:rPr>
        <w:t>=</w:t>
      </w:r>
      <w:r w:rsidR="003208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087E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A0E3C12" w14:textId="2AA3785B" w:rsidR="00A161DB" w:rsidRPr="008D7159" w:rsidRDefault="00A161DB" w:rsidP="003C77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P(E)</w:t>
      </w:r>
      <w:proofErr w:type="gramStart"/>
      <w:r w:rsidR="0032087E">
        <w:rPr>
          <w:rFonts w:ascii="Times New Roman" w:hAnsi="Times New Roman" w:cs="Times New Roman"/>
          <w:sz w:val="24"/>
          <w:szCs w:val="24"/>
        </w:rPr>
        <w:tab/>
        <w:t xml:space="preserve">  =</w:t>
      </w:r>
      <w:proofErr w:type="gramEnd"/>
      <w:r w:rsidR="003208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087E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E   </w:t>
      </w:r>
    </w:p>
    <w:p w14:paraId="2F232C19" w14:textId="77777777" w:rsidR="00A161DB" w:rsidRPr="008D7159" w:rsidRDefault="00A161DB" w:rsidP="003C77A2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jab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inc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735F8D2A" w14:textId="77777777" w:rsidR="00A161DB" w:rsidRPr="008D7159" w:rsidRDefault="00A161DB" w:rsidP="003C77A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33B770CB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1F6EE69A" w14:textId="59E0BD4E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>Ʃ P (</w:t>
      </w:r>
      <w:proofErr w:type="gramStart"/>
      <w:r w:rsidRPr="008D7159">
        <w:rPr>
          <w:rFonts w:ascii="Times New Roman" w:hAnsi="Times New Roman" w:cs="Times New Roman"/>
          <w:i/>
          <w:sz w:val="24"/>
          <w:szCs w:val="24"/>
        </w:rPr>
        <w:t xml:space="preserve">E)   </w:t>
      </w:r>
      <w:proofErr w:type="gramEnd"/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="003208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>(2.2)</w:t>
      </w:r>
    </w:p>
    <w:p w14:paraId="7C916707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712A6383" w14:textId="77777777" w:rsidR="00A161DB" w:rsidRPr="008D7159" w:rsidRDefault="00A161DB" w:rsidP="003C77A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and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(H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02388F0E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ED4C64E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 xml:space="preserve">P(H) =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H</m:t>
                </m:r>
              </m:e>
            </m:d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</m:d>
          </m:den>
        </m:f>
      </m:oMath>
      <w:r w:rsidRPr="008D7159">
        <w:rPr>
          <w:rFonts w:ascii="Times New Roman" w:eastAsiaTheme="minorEastAsia" w:hAnsi="Times New Roman" w:cs="Times New Roman"/>
          <w:i/>
          <w:sz w:val="24"/>
          <w:szCs w:val="24"/>
        </w:rPr>
        <w:t xml:space="preserve">     </w:t>
      </w:r>
      <w:r w:rsidRPr="008D7159">
        <w:rPr>
          <w:rFonts w:ascii="Times New Roman" w:hAnsi="Times New Roman" w:cs="Times New Roman"/>
          <w:i/>
          <w:sz w:val="24"/>
          <w:szCs w:val="24"/>
        </w:rPr>
        <w:t xml:space="preserve">     </w:t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>(2.3)</w:t>
      </w:r>
    </w:p>
    <w:p w14:paraId="53C87D59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4D7D9619" w14:textId="77777777" w:rsidR="00A161DB" w:rsidRPr="008D7159" w:rsidRDefault="00A161DB" w:rsidP="003C77A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vidanc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(H|E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65F423F5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621456E7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bookmarkStart w:id="65" w:name="_Hlk74375050"/>
      <w:r w:rsidRPr="008D7159">
        <w:rPr>
          <w:rFonts w:ascii="Times New Roman" w:hAnsi="Times New Roman" w:cs="Times New Roman"/>
          <w:i/>
          <w:sz w:val="24"/>
          <w:szCs w:val="24"/>
        </w:rPr>
        <w:t>P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e>
            <m:r>
              <w:rPr>
                <w:rFonts w:ascii="Cambria Math" w:hAnsi="Cambria Math" w:cs="Times New Roman"/>
                <w:sz w:val="24"/>
                <w:szCs w:val="24"/>
              </w:rPr>
              <m:t>H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proofErr w:type="gramStart"/>
      <w:r w:rsidRPr="008D7159">
        <w:rPr>
          <w:rFonts w:ascii="Times New Roman" w:hAnsi="Times New Roman" w:cs="Times New Roman"/>
          <w:i/>
          <w:sz w:val="24"/>
          <w:szCs w:val="24"/>
        </w:rPr>
        <w:t>=  P</w:t>
      </w:r>
      <w:proofErr w:type="gramEnd"/>
      <w:r w:rsidRPr="008D7159">
        <w:rPr>
          <w:rFonts w:ascii="Times New Roman" w:hAnsi="Times New Roman" w:cs="Times New Roman"/>
          <w:i/>
          <w:sz w:val="24"/>
          <w:szCs w:val="24"/>
        </w:rPr>
        <w:t xml:space="preserve">(H) * P(E...n)  </w:t>
      </w:r>
      <w:bookmarkEnd w:id="65"/>
      <w:r w:rsidRPr="008D715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sz w:val="24"/>
          <w:szCs w:val="24"/>
        </w:rPr>
        <w:tab/>
        <w:t xml:space="preserve">     </w:t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>(2.4)</w:t>
      </w:r>
    </w:p>
    <w:p w14:paraId="4156C125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  <w:t xml:space="preserve">  </w:t>
      </w:r>
    </w:p>
    <w:p w14:paraId="383C917E" w14:textId="77777777" w:rsidR="00A161DB" w:rsidRPr="008D7159" w:rsidRDefault="00A161DB" w:rsidP="003C77A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P(H|E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</w:p>
    <w:p w14:paraId="06A65B94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713F736" w14:textId="375D072E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bookmarkStart w:id="66" w:name="_Hlk74375304"/>
      <w:r w:rsidRPr="008D7159">
        <w:rPr>
          <w:rFonts w:ascii="Times New Roman" w:hAnsi="Times New Roman" w:cs="Times New Roman"/>
          <w:i/>
          <w:sz w:val="24"/>
          <w:szCs w:val="24"/>
        </w:rPr>
        <w:t>P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</m:t>
            </m:r>
          </m:e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Pr="008D7159">
        <w:rPr>
          <w:rFonts w:ascii="Times New Roman" w:eastAsiaTheme="minorEastAsia" w:hAnsi="Times New Roman" w:cs="Times New Roman"/>
          <w:i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P E*P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H</m:t>
                </m:r>
              </m:e>
            </m:d>
          </m:num>
          <m:den>
            <m:nary>
              <m:naryPr>
                <m:chr m:val="∑"/>
                <m:limLoc m:val="subSup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</m:t>
                </m:r>
              </m:sup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1 P H* P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E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 </m:t>
                </m:r>
              </m:e>
            </m:nary>
          </m:den>
        </m:f>
      </m:oMath>
      <w:r w:rsidRPr="008D715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sz w:val="24"/>
          <w:szCs w:val="24"/>
        </w:rPr>
        <w:t xml:space="preserve">    </w:t>
      </w:r>
      <w:bookmarkEnd w:id="66"/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>(2.5)</w:t>
      </w:r>
    </w:p>
    <w:p w14:paraId="06E94EA6" w14:textId="77777777" w:rsidR="00BD0ABB" w:rsidRPr="008D7159" w:rsidRDefault="00BD0AB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13FFA02C" w14:textId="77777777" w:rsidR="00A161DB" w:rsidRPr="008D7159" w:rsidRDefault="00A161DB" w:rsidP="003C77A2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y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ab/>
      </w:r>
    </w:p>
    <w:p w14:paraId="50B06B62" w14:textId="77777777" w:rsidR="00A161DB" w:rsidRPr="008D7159" w:rsidRDefault="00A161DB" w:rsidP="003C77A2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sz w:val="24"/>
          <w:szCs w:val="24"/>
        </w:rPr>
        <w:tab/>
      </w:r>
    </w:p>
    <w:p w14:paraId="1B147FAC" w14:textId="4B9147BD" w:rsidR="00A161DB" w:rsidRPr="008D7159" w:rsidRDefault="00B50C0B" w:rsidP="003C77A2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     </m:t>
          </m:r>
          <m:nary>
            <m:naryPr>
              <m:chr m:val="∑"/>
              <m:limLoc m:val="subSup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ayes=bayes1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ayes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sub>
              </m:sSub>
            </m:e>
          </m:nary>
        </m:oMath>
      </m:oMathPara>
    </w:p>
    <w:p w14:paraId="7C72A0A1" w14:textId="45331F09" w:rsidR="00A161DB" w:rsidRPr="008D7159" w:rsidRDefault="00A161DB" w:rsidP="003C77A2">
      <w:pPr>
        <w:spacing w:line="360" w:lineRule="auto"/>
        <w:ind w:left="648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(2.6)</w:t>
      </w:r>
    </w:p>
    <w:p w14:paraId="553A8864" w14:textId="77777777" w:rsidR="00B50C0B" w:rsidRPr="008D7159" w:rsidRDefault="00B50C0B" w:rsidP="003C77A2">
      <w:pPr>
        <w:spacing w:line="360" w:lineRule="auto"/>
        <w:ind w:left="6480"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14:paraId="548934B3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8D7159">
        <w:rPr>
          <w:rFonts w:ascii="Times New Roman" w:hAnsi="Times New Roman" w:cs="Times New Roman"/>
          <w:b/>
          <w:bCs/>
          <w:sz w:val="24"/>
          <w:szCs w:val="24"/>
        </w:rPr>
        <w:t>Contoh</w:t>
      </w:r>
      <w:proofErr w:type="spellEnd"/>
      <w:r w:rsidRPr="008D715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b/>
          <w:bCs/>
          <w:sz w:val="24"/>
          <w:szCs w:val="24"/>
        </w:rPr>
        <w:t>kasus</w:t>
      </w:r>
      <w:proofErr w:type="spellEnd"/>
      <w:r w:rsidRPr="008D7159">
        <w:rPr>
          <w:rFonts w:ascii="Times New Roman" w:hAnsi="Times New Roman" w:cs="Times New Roman"/>
          <w:b/>
          <w:bCs/>
          <w:sz w:val="24"/>
          <w:szCs w:val="24"/>
        </w:rPr>
        <w:t xml:space="preserve"> :</w:t>
      </w:r>
      <w:proofErr w:type="gramEnd"/>
    </w:p>
    <w:p w14:paraId="25DB5BBE" w14:textId="35ECCDBC" w:rsidR="00F64791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A5354A" w:rsidRPr="008D7159">
        <w:rPr>
          <w:rFonts w:ascii="Times New Roman" w:hAnsi="Times New Roman" w:cs="Times New Roman"/>
          <w:sz w:val="24"/>
          <w:szCs w:val="24"/>
        </w:rPr>
        <w:t>M</w:t>
      </w:r>
      <w:r w:rsidRPr="008D7159">
        <w:rPr>
          <w:rFonts w:ascii="Times New Roman" w:hAnsi="Times New Roman" w:cs="Times New Roman"/>
          <w:sz w:val="24"/>
          <w:szCs w:val="24"/>
        </w:rPr>
        <w:t xml:space="preserve">etode </w:t>
      </w:r>
      <w:r w:rsidR="00A5354A" w:rsidRPr="008D7159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yaki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942B2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Tabe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ahu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iagno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c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c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mb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ta</w:t>
      </w:r>
      <w:r w:rsidR="00832026">
        <w:rPr>
          <w:rFonts w:ascii="Times New Roman" w:hAnsi="Times New Roman" w:cs="Times New Roman"/>
          <w:sz w:val="24"/>
          <w:szCs w:val="24"/>
        </w:rPr>
        <w:t>w</w:t>
      </w:r>
      <w:r w:rsidRPr="008D7159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="00F55018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576AB636" w14:textId="4BFA0859" w:rsidR="00A161DB" w:rsidRPr="008D7159" w:rsidRDefault="00190AFD" w:rsidP="007B0E76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67" w:name="_Toc75145240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turan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ayes</w:t>
      </w:r>
      <w:bookmarkEnd w:id="67"/>
    </w:p>
    <w:tbl>
      <w:tblPr>
        <w:tblStyle w:val="TableGrid"/>
        <w:tblW w:w="5035" w:type="dxa"/>
        <w:jc w:val="center"/>
        <w:tblLook w:val="04A0" w:firstRow="1" w:lastRow="0" w:firstColumn="1" w:lastColumn="0" w:noHBand="0" w:noVBand="1"/>
      </w:tblPr>
      <w:tblGrid>
        <w:gridCol w:w="535"/>
        <w:gridCol w:w="1800"/>
        <w:gridCol w:w="2700"/>
      </w:tblGrid>
      <w:tr w:rsidR="00A161DB" w:rsidRPr="008D7159" w14:paraId="752D53B9" w14:textId="77777777" w:rsidTr="003844F3">
        <w:trPr>
          <w:trHeight w:val="487"/>
          <w:jc w:val="center"/>
        </w:trPr>
        <w:tc>
          <w:tcPr>
            <w:tcW w:w="535" w:type="dxa"/>
            <w:shd w:val="clear" w:color="auto" w:fill="5B9BD5" w:themeFill="accent1"/>
          </w:tcPr>
          <w:p w14:paraId="33DD1082" w14:textId="77777777" w:rsidR="00A161DB" w:rsidRPr="008D7159" w:rsidRDefault="00A161DB" w:rsidP="000E2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800" w:type="dxa"/>
            <w:shd w:val="clear" w:color="auto" w:fill="5B9BD5" w:themeFill="accent1"/>
          </w:tcPr>
          <w:p w14:paraId="42CF0B5E" w14:textId="77777777" w:rsidR="00A161DB" w:rsidRPr="008D7159" w:rsidRDefault="00A161DB" w:rsidP="000E2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ilai Bayes</w:t>
            </w:r>
          </w:p>
        </w:tc>
        <w:tc>
          <w:tcPr>
            <w:tcW w:w="2700" w:type="dxa"/>
            <w:shd w:val="clear" w:color="auto" w:fill="5B9BD5" w:themeFill="accent1"/>
          </w:tcPr>
          <w:p w14:paraId="1BF3DB35" w14:textId="77777777" w:rsidR="00A161DB" w:rsidRPr="008D7159" w:rsidRDefault="00A161DB" w:rsidP="000E2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orem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ayes</w:t>
            </w:r>
          </w:p>
        </w:tc>
      </w:tr>
      <w:tr w:rsidR="00A161DB" w:rsidRPr="008D7159" w14:paraId="53796BD1" w14:textId="77777777" w:rsidTr="00B234B4">
        <w:trPr>
          <w:jc w:val="center"/>
        </w:trPr>
        <w:tc>
          <w:tcPr>
            <w:tcW w:w="535" w:type="dxa"/>
          </w:tcPr>
          <w:p w14:paraId="66F1C762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00" w:type="dxa"/>
          </w:tcPr>
          <w:p w14:paraId="647AD916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 – 0,2</w:t>
            </w:r>
          </w:p>
        </w:tc>
        <w:tc>
          <w:tcPr>
            <w:tcW w:w="2700" w:type="dxa"/>
          </w:tcPr>
          <w:p w14:paraId="57E6FCB4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Tidak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</w:p>
        </w:tc>
      </w:tr>
      <w:tr w:rsidR="00A161DB" w:rsidRPr="008D7159" w14:paraId="022C00BB" w14:textId="77777777" w:rsidTr="00B234B4">
        <w:trPr>
          <w:jc w:val="center"/>
        </w:trPr>
        <w:tc>
          <w:tcPr>
            <w:tcW w:w="535" w:type="dxa"/>
          </w:tcPr>
          <w:p w14:paraId="742A1660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00" w:type="dxa"/>
          </w:tcPr>
          <w:p w14:paraId="0DA95ED5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3 – 0,4</w:t>
            </w:r>
          </w:p>
        </w:tc>
        <w:tc>
          <w:tcPr>
            <w:tcW w:w="2700" w:type="dxa"/>
          </w:tcPr>
          <w:p w14:paraId="35A7D1E5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ungkin</w:t>
            </w:r>
            <w:proofErr w:type="spellEnd"/>
          </w:p>
        </w:tc>
      </w:tr>
      <w:tr w:rsidR="00A161DB" w:rsidRPr="008D7159" w14:paraId="5F0ED9A3" w14:textId="77777777" w:rsidTr="00B234B4">
        <w:trPr>
          <w:jc w:val="center"/>
        </w:trPr>
        <w:tc>
          <w:tcPr>
            <w:tcW w:w="535" w:type="dxa"/>
          </w:tcPr>
          <w:p w14:paraId="6D24C4CC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00" w:type="dxa"/>
          </w:tcPr>
          <w:p w14:paraId="369EAF29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5 – 0,6</w:t>
            </w:r>
          </w:p>
        </w:tc>
        <w:tc>
          <w:tcPr>
            <w:tcW w:w="2700" w:type="dxa"/>
          </w:tcPr>
          <w:p w14:paraId="00B29BC7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mungkin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esar</w:t>
            </w:r>
          </w:p>
        </w:tc>
      </w:tr>
      <w:tr w:rsidR="00A161DB" w:rsidRPr="008D7159" w14:paraId="3D173EC9" w14:textId="77777777" w:rsidTr="00B234B4">
        <w:trPr>
          <w:jc w:val="center"/>
        </w:trPr>
        <w:tc>
          <w:tcPr>
            <w:tcW w:w="535" w:type="dxa"/>
          </w:tcPr>
          <w:p w14:paraId="57C032D5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00" w:type="dxa"/>
          </w:tcPr>
          <w:p w14:paraId="036AFAE9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7 – 0,8</w:t>
            </w:r>
          </w:p>
        </w:tc>
        <w:tc>
          <w:tcPr>
            <w:tcW w:w="2700" w:type="dxa"/>
          </w:tcPr>
          <w:p w14:paraId="3A2874D7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ampi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sti</w:t>
            </w:r>
          </w:p>
        </w:tc>
      </w:tr>
      <w:tr w:rsidR="00A161DB" w:rsidRPr="008D7159" w14:paraId="4C5EFCCF" w14:textId="77777777" w:rsidTr="00B234B4">
        <w:trPr>
          <w:jc w:val="center"/>
        </w:trPr>
        <w:tc>
          <w:tcPr>
            <w:tcW w:w="535" w:type="dxa"/>
          </w:tcPr>
          <w:p w14:paraId="3FD08753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00" w:type="dxa"/>
          </w:tcPr>
          <w:p w14:paraId="3DE460FB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9 – 1</w:t>
            </w:r>
          </w:p>
        </w:tc>
        <w:tc>
          <w:tcPr>
            <w:tcW w:w="2700" w:type="dxa"/>
          </w:tcPr>
          <w:p w14:paraId="7D695140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asti</w:t>
            </w:r>
          </w:p>
        </w:tc>
      </w:tr>
    </w:tbl>
    <w:p w14:paraId="1A40ADCB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395EFA" w14:textId="4903D1A8" w:rsidR="00A161DB" w:rsidRPr="008D7159" w:rsidRDefault="00B3017D" w:rsidP="007B0E76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68" w:name="_Toc75145241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yakit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Cacingan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n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ejala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yakit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Cacingan</w:t>
      </w:r>
      <w:bookmarkEnd w:id="68"/>
      <w:proofErr w:type="spellEnd"/>
    </w:p>
    <w:tbl>
      <w:tblPr>
        <w:tblStyle w:val="TableGrid"/>
        <w:tblW w:w="6687" w:type="dxa"/>
        <w:jc w:val="center"/>
        <w:tblLook w:val="04A0" w:firstRow="1" w:lastRow="0" w:firstColumn="1" w:lastColumn="0" w:noHBand="0" w:noVBand="1"/>
      </w:tblPr>
      <w:tblGrid>
        <w:gridCol w:w="1056"/>
        <w:gridCol w:w="1747"/>
        <w:gridCol w:w="3884"/>
      </w:tblGrid>
      <w:tr w:rsidR="00CB2FFE" w:rsidRPr="008D7159" w14:paraId="531E6ABA" w14:textId="77777777" w:rsidTr="00CB2FFE">
        <w:trPr>
          <w:trHeight w:val="487"/>
          <w:jc w:val="center"/>
        </w:trPr>
        <w:tc>
          <w:tcPr>
            <w:tcW w:w="936" w:type="dxa"/>
            <w:shd w:val="clear" w:color="auto" w:fill="5B9BD5" w:themeFill="accent1"/>
          </w:tcPr>
          <w:p w14:paraId="6A28619E" w14:textId="44A03AD2" w:rsidR="00CB2FFE" w:rsidRPr="008D7159" w:rsidRDefault="00CB2FFE" w:rsidP="00CB2FF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od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</w:p>
        </w:tc>
        <w:tc>
          <w:tcPr>
            <w:tcW w:w="1760" w:type="dxa"/>
            <w:shd w:val="clear" w:color="auto" w:fill="5B9BD5" w:themeFill="accent1"/>
          </w:tcPr>
          <w:p w14:paraId="3C681DF7" w14:textId="7064E815" w:rsidR="00CB2FFE" w:rsidRPr="008D7159" w:rsidRDefault="00CB2FFE" w:rsidP="000E2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</w:p>
        </w:tc>
        <w:tc>
          <w:tcPr>
            <w:tcW w:w="3991" w:type="dxa"/>
            <w:shd w:val="clear" w:color="auto" w:fill="5B9BD5" w:themeFill="accent1"/>
          </w:tcPr>
          <w:p w14:paraId="01527350" w14:textId="77777777" w:rsidR="00CB2FFE" w:rsidRPr="008D7159" w:rsidRDefault="00CB2FFE" w:rsidP="000E2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</w:t>
            </w:r>
            <w:proofErr w:type="spellEnd"/>
          </w:p>
        </w:tc>
      </w:tr>
      <w:tr w:rsidR="00CB2FFE" w:rsidRPr="008D7159" w14:paraId="5F31D989" w14:textId="77777777" w:rsidTr="00CB2FFE">
        <w:trPr>
          <w:jc w:val="center"/>
        </w:trPr>
        <w:tc>
          <w:tcPr>
            <w:tcW w:w="936" w:type="dxa"/>
          </w:tcPr>
          <w:p w14:paraId="6CBE9DEE" w14:textId="31C9845B" w:rsidR="00CB2FFE" w:rsidRPr="008D7159" w:rsidRDefault="00CB2FFE" w:rsidP="00CB2FF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001</w:t>
            </w:r>
          </w:p>
        </w:tc>
        <w:tc>
          <w:tcPr>
            <w:tcW w:w="1760" w:type="dxa"/>
          </w:tcPr>
          <w:p w14:paraId="4FEE9A63" w14:textId="2A35CB22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Ca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Hati (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Facioliasi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991" w:type="dxa"/>
          </w:tcPr>
          <w:p w14:paraId="0FA59AD7" w14:textId="77777777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Lesu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lapu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endi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uc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fs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erat ba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</w:p>
        </w:tc>
      </w:tr>
      <w:tr w:rsidR="00CB2FFE" w:rsidRPr="008D7159" w14:paraId="7763BA6A" w14:textId="77777777" w:rsidTr="00CB2FFE">
        <w:trPr>
          <w:jc w:val="center"/>
        </w:trPr>
        <w:tc>
          <w:tcPr>
            <w:tcW w:w="936" w:type="dxa"/>
          </w:tcPr>
          <w:p w14:paraId="743D8B85" w14:textId="394903B9" w:rsidR="00CB2FFE" w:rsidRPr="008D7159" w:rsidRDefault="00CB2FFE" w:rsidP="00CB2FF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002</w:t>
            </w:r>
          </w:p>
        </w:tc>
        <w:tc>
          <w:tcPr>
            <w:tcW w:w="1760" w:type="dxa"/>
          </w:tcPr>
          <w:p w14:paraId="5CE331C4" w14:textId="67BDB7B5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Ca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ili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(Nematoda)</w:t>
            </w:r>
          </w:p>
        </w:tc>
        <w:tc>
          <w:tcPr>
            <w:tcW w:w="3991" w:type="dxa"/>
          </w:tcPr>
          <w:p w14:paraId="12F90C90" w14:textId="074649A0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fs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ulu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sa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ronto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Berat ba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are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Seri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inum</w:t>
            </w:r>
            <w:proofErr w:type="spellEnd"/>
          </w:p>
        </w:tc>
      </w:tr>
      <w:tr w:rsidR="00CB2FFE" w:rsidRPr="008D7159" w14:paraId="4F915E0C" w14:textId="77777777" w:rsidTr="00CB2FFE">
        <w:trPr>
          <w:jc w:val="center"/>
        </w:trPr>
        <w:tc>
          <w:tcPr>
            <w:tcW w:w="936" w:type="dxa"/>
          </w:tcPr>
          <w:p w14:paraId="3EBBE2C3" w14:textId="610735F6" w:rsidR="00CB2FFE" w:rsidRPr="008D7159" w:rsidRDefault="00CB2FFE" w:rsidP="00CB2FF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003</w:t>
            </w:r>
          </w:p>
        </w:tc>
        <w:tc>
          <w:tcPr>
            <w:tcW w:w="1760" w:type="dxa"/>
          </w:tcPr>
          <w:p w14:paraId="5FC33374" w14:textId="781E5550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Caci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ita (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Cestod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991" w:type="dxa"/>
          </w:tcPr>
          <w:p w14:paraId="5E99DBC8" w14:textId="77777777" w:rsidR="00CB2FFE" w:rsidRPr="008D7159" w:rsidRDefault="00CB2FFE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fs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Lemas Berat ba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ungku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l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ging</w:t>
            </w:r>
            <w:proofErr w:type="spellEnd"/>
          </w:p>
        </w:tc>
      </w:tr>
    </w:tbl>
    <w:p w14:paraId="16D1DCC3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0ED59F" w14:textId="3DC0552A" w:rsidR="00A161DB" w:rsidRPr="008D7159" w:rsidRDefault="00AB6F44" w:rsidP="007B0E76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69" w:name="_Toc75145242"/>
      <w:bookmarkStart w:id="70" w:name="_Hlk74371816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Kode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ejala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yakit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Cacingan</w:t>
      </w:r>
      <w:bookmarkEnd w:id="69"/>
      <w:proofErr w:type="spellEnd"/>
    </w:p>
    <w:tbl>
      <w:tblPr>
        <w:tblStyle w:val="TableGrid"/>
        <w:tblW w:w="5305" w:type="dxa"/>
        <w:jc w:val="center"/>
        <w:tblLayout w:type="fixed"/>
        <w:tblLook w:val="04A0" w:firstRow="1" w:lastRow="0" w:firstColumn="1" w:lastColumn="0" w:noHBand="0" w:noVBand="1"/>
      </w:tblPr>
      <w:tblGrid>
        <w:gridCol w:w="1705"/>
        <w:gridCol w:w="2610"/>
        <w:gridCol w:w="990"/>
      </w:tblGrid>
      <w:tr w:rsidR="00A161DB" w:rsidRPr="008D7159" w14:paraId="4D7D368B" w14:textId="77777777" w:rsidTr="003844F3">
        <w:trPr>
          <w:trHeight w:val="487"/>
          <w:jc w:val="center"/>
        </w:trPr>
        <w:tc>
          <w:tcPr>
            <w:tcW w:w="1705" w:type="dxa"/>
            <w:shd w:val="clear" w:color="auto" w:fill="5B9BD5" w:themeFill="accent1"/>
          </w:tcPr>
          <w:p w14:paraId="3025F1C1" w14:textId="77777777" w:rsidR="00A161DB" w:rsidRPr="008D7159" w:rsidRDefault="00A161DB" w:rsidP="00BB661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71" w:name="_Hlk74927098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Kode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n</w:t>
            </w:r>
            <w:proofErr w:type="spellEnd"/>
          </w:p>
        </w:tc>
        <w:tc>
          <w:tcPr>
            <w:tcW w:w="2610" w:type="dxa"/>
            <w:shd w:val="clear" w:color="auto" w:fill="5B9BD5" w:themeFill="accent1"/>
          </w:tcPr>
          <w:p w14:paraId="3AB84D69" w14:textId="77777777" w:rsidR="00A161DB" w:rsidRPr="008D7159" w:rsidRDefault="00A161DB" w:rsidP="00BB661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</w:p>
        </w:tc>
        <w:tc>
          <w:tcPr>
            <w:tcW w:w="990" w:type="dxa"/>
            <w:shd w:val="clear" w:color="auto" w:fill="5B9BD5" w:themeFill="accent1"/>
          </w:tcPr>
          <w:p w14:paraId="4B7E75E2" w14:textId="77777777" w:rsidR="00A161DB" w:rsidRPr="008D7159" w:rsidRDefault="00A161DB" w:rsidP="00BB661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obot</w:t>
            </w:r>
            <w:proofErr w:type="spellEnd"/>
          </w:p>
        </w:tc>
      </w:tr>
      <w:tr w:rsidR="00A161DB" w:rsidRPr="008D7159" w14:paraId="1FFDD6A5" w14:textId="77777777" w:rsidTr="00B234B4">
        <w:trPr>
          <w:jc w:val="center"/>
        </w:trPr>
        <w:tc>
          <w:tcPr>
            <w:tcW w:w="1705" w:type="dxa"/>
          </w:tcPr>
          <w:p w14:paraId="57A24B5C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1</w:t>
            </w:r>
          </w:p>
        </w:tc>
        <w:tc>
          <w:tcPr>
            <w:tcW w:w="2610" w:type="dxa"/>
          </w:tcPr>
          <w:p w14:paraId="0831F299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esu</w:t>
            </w:r>
          </w:p>
        </w:tc>
        <w:tc>
          <w:tcPr>
            <w:tcW w:w="990" w:type="dxa"/>
          </w:tcPr>
          <w:p w14:paraId="7F3499D1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</w:tr>
      <w:tr w:rsidR="00A161DB" w:rsidRPr="008D7159" w14:paraId="444F82AA" w14:textId="77777777" w:rsidTr="00B234B4">
        <w:trPr>
          <w:jc w:val="center"/>
        </w:trPr>
        <w:tc>
          <w:tcPr>
            <w:tcW w:w="1705" w:type="dxa"/>
          </w:tcPr>
          <w:p w14:paraId="68204B2F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2</w:t>
            </w:r>
          </w:p>
        </w:tc>
        <w:tc>
          <w:tcPr>
            <w:tcW w:w="2610" w:type="dxa"/>
          </w:tcPr>
          <w:p w14:paraId="39F142B6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emas</w:t>
            </w:r>
          </w:p>
        </w:tc>
        <w:tc>
          <w:tcPr>
            <w:tcW w:w="990" w:type="dxa"/>
          </w:tcPr>
          <w:p w14:paraId="77990486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7</w:t>
            </w:r>
          </w:p>
        </w:tc>
      </w:tr>
      <w:tr w:rsidR="008D2AE7" w:rsidRPr="008D7159" w14:paraId="6FBBBF64" w14:textId="77777777" w:rsidTr="00B234B4">
        <w:trPr>
          <w:jc w:val="center"/>
        </w:trPr>
        <w:tc>
          <w:tcPr>
            <w:tcW w:w="1705" w:type="dxa"/>
          </w:tcPr>
          <w:p w14:paraId="7D4D90F2" w14:textId="5E22CB95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3</w:t>
            </w:r>
          </w:p>
        </w:tc>
        <w:tc>
          <w:tcPr>
            <w:tcW w:w="2610" w:type="dxa"/>
          </w:tcPr>
          <w:p w14:paraId="23BE8176" w14:textId="77E8F428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lapu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endi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ucat</w:t>
            </w:r>
            <w:proofErr w:type="spellEnd"/>
          </w:p>
        </w:tc>
        <w:tc>
          <w:tcPr>
            <w:tcW w:w="990" w:type="dxa"/>
          </w:tcPr>
          <w:p w14:paraId="5E7954EC" w14:textId="3EEBAB5A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</w:tr>
      <w:tr w:rsidR="008D2AE7" w:rsidRPr="008D7159" w14:paraId="769DD8C2" w14:textId="77777777" w:rsidTr="00B234B4">
        <w:trPr>
          <w:jc w:val="center"/>
        </w:trPr>
        <w:tc>
          <w:tcPr>
            <w:tcW w:w="1705" w:type="dxa"/>
          </w:tcPr>
          <w:p w14:paraId="42DBB485" w14:textId="7219693E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4</w:t>
            </w:r>
          </w:p>
        </w:tc>
        <w:tc>
          <w:tcPr>
            <w:tcW w:w="2610" w:type="dxa"/>
          </w:tcPr>
          <w:p w14:paraId="01A91F7F" w14:textId="53E76FA6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fs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</w:p>
        </w:tc>
        <w:tc>
          <w:tcPr>
            <w:tcW w:w="990" w:type="dxa"/>
          </w:tcPr>
          <w:p w14:paraId="502A020F" w14:textId="70B32485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6</w:t>
            </w:r>
          </w:p>
        </w:tc>
      </w:tr>
      <w:tr w:rsidR="008D2AE7" w:rsidRPr="008D7159" w14:paraId="2984AA8B" w14:textId="77777777" w:rsidTr="00B234B4">
        <w:trPr>
          <w:jc w:val="center"/>
        </w:trPr>
        <w:tc>
          <w:tcPr>
            <w:tcW w:w="1705" w:type="dxa"/>
          </w:tcPr>
          <w:p w14:paraId="472E7D2C" w14:textId="238CEDC4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5</w:t>
            </w:r>
          </w:p>
        </w:tc>
        <w:tc>
          <w:tcPr>
            <w:tcW w:w="2610" w:type="dxa"/>
          </w:tcPr>
          <w:p w14:paraId="5D84D607" w14:textId="708A3DF5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Berat ba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run</w:t>
            </w:r>
            <w:proofErr w:type="spellEnd"/>
          </w:p>
        </w:tc>
        <w:tc>
          <w:tcPr>
            <w:tcW w:w="990" w:type="dxa"/>
          </w:tcPr>
          <w:p w14:paraId="4C13AA9A" w14:textId="0277E455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</w:tr>
      <w:tr w:rsidR="008D2AE7" w:rsidRPr="008D7159" w14:paraId="4348575A" w14:textId="77777777" w:rsidTr="00B234B4">
        <w:trPr>
          <w:jc w:val="center"/>
        </w:trPr>
        <w:tc>
          <w:tcPr>
            <w:tcW w:w="1705" w:type="dxa"/>
          </w:tcPr>
          <w:p w14:paraId="4E06CCF7" w14:textId="4C7F3BF6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6</w:t>
            </w:r>
          </w:p>
        </w:tc>
        <w:tc>
          <w:tcPr>
            <w:tcW w:w="2610" w:type="dxa"/>
          </w:tcPr>
          <w:p w14:paraId="75F202A2" w14:textId="482C3738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Bulu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sa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rontok</w:t>
            </w:r>
            <w:proofErr w:type="spellEnd"/>
          </w:p>
        </w:tc>
        <w:tc>
          <w:tcPr>
            <w:tcW w:w="990" w:type="dxa"/>
          </w:tcPr>
          <w:p w14:paraId="605BF810" w14:textId="634F2A92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</w:tr>
      <w:tr w:rsidR="008D2AE7" w:rsidRPr="008D7159" w14:paraId="31616FA6" w14:textId="77777777" w:rsidTr="00B234B4">
        <w:trPr>
          <w:jc w:val="center"/>
        </w:trPr>
        <w:tc>
          <w:tcPr>
            <w:tcW w:w="1705" w:type="dxa"/>
          </w:tcPr>
          <w:p w14:paraId="10F67595" w14:textId="00811359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7</w:t>
            </w:r>
          </w:p>
        </w:tc>
        <w:tc>
          <w:tcPr>
            <w:tcW w:w="2610" w:type="dxa"/>
          </w:tcPr>
          <w:p w14:paraId="5A097D97" w14:textId="72CFE2CB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are</w:t>
            </w:r>
            <w:proofErr w:type="spellEnd"/>
          </w:p>
        </w:tc>
        <w:tc>
          <w:tcPr>
            <w:tcW w:w="990" w:type="dxa"/>
          </w:tcPr>
          <w:p w14:paraId="3923E6FE" w14:textId="2C3C7F0F" w:rsidR="008D2AE7" w:rsidRPr="008D7159" w:rsidRDefault="008D2AE7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</w:tr>
    </w:tbl>
    <w:bookmarkEnd w:id="70"/>
    <w:bookmarkEnd w:id="71"/>
    <w:p w14:paraId="40B1E8D9" w14:textId="7E01FA20" w:rsidR="008D2AE7" w:rsidRPr="008D7159" w:rsidRDefault="004867EA" w:rsidP="007B0E7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Tabel 2.4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jutan</w:t>
      </w:r>
      <w:proofErr w:type="spellEnd"/>
    </w:p>
    <w:tbl>
      <w:tblPr>
        <w:tblStyle w:val="TableGrid"/>
        <w:tblW w:w="5305" w:type="dxa"/>
        <w:jc w:val="center"/>
        <w:tblLayout w:type="fixed"/>
        <w:tblLook w:val="04A0" w:firstRow="1" w:lastRow="0" w:firstColumn="1" w:lastColumn="0" w:noHBand="0" w:noVBand="1"/>
      </w:tblPr>
      <w:tblGrid>
        <w:gridCol w:w="1705"/>
        <w:gridCol w:w="2610"/>
        <w:gridCol w:w="990"/>
      </w:tblGrid>
      <w:tr w:rsidR="004867EA" w:rsidRPr="008D7159" w14:paraId="332DA54A" w14:textId="77777777" w:rsidTr="00366105">
        <w:trPr>
          <w:trHeight w:val="487"/>
          <w:jc w:val="center"/>
        </w:trPr>
        <w:tc>
          <w:tcPr>
            <w:tcW w:w="1705" w:type="dxa"/>
            <w:shd w:val="clear" w:color="auto" w:fill="5B9BD5" w:themeFill="accent1"/>
          </w:tcPr>
          <w:p w14:paraId="5E859528" w14:textId="77777777" w:rsidR="004867EA" w:rsidRPr="008D7159" w:rsidRDefault="004867EA" w:rsidP="007B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Kode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n</w:t>
            </w:r>
            <w:proofErr w:type="spellEnd"/>
          </w:p>
        </w:tc>
        <w:tc>
          <w:tcPr>
            <w:tcW w:w="2610" w:type="dxa"/>
            <w:shd w:val="clear" w:color="auto" w:fill="5B9BD5" w:themeFill="accent1"/>
          </w:tcPr>
          <w:p w14:paraId="45B80E0D" w14:textId="77777777" w:rsidR="004867EA" w:rsidRPr="008D7159" w:rsidRDefault="004867EA" w:rsidP="007B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ejal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akit</w:t>
            </w:r>
            <w:proofErr w:type="spellEnd"/>
          </w:p>
        </w:tc>
        <w:tc>
          <w:tcPr>
            <w:tcW w:w="990" w:type="dxa"/>
            <w:shd w:val="clear" w:color="auto" w:fill="5B9BD5" w:themeFill="accent1"/>
          </w:tcPr>
          <w:p w14:paraId="40FFDF7D" w14:textId="77777777" w:rsidR="004867EA" w:rsidRPr="008D7159" w:rsidRDefault="004867EA" w:rsidP="007B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obot</w:t>
            </w:r>
            <w:proofErr w:type="spellEnd"/>
          </w:p>
        </w:tc>
      </w:tr>
      <w:tr w:rsidR="006B6FD3" w:rsidRPr="008D7159" w14:paraId="45FE67E6" w14:textId="77777777" w:rsidTr="00366105">
        <w:trPr>
          <w:jc w:val="center"/>
        </w:trPr>
        <w:tc>
          <w:tcPr>
            <w:tcW w:w="1705" w:type="dxa"/>
          </w:tcPr>
          <w:p w14:paraId="129B2D97" w14:textId="3DAA903C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8</w:t>
            </w:r>
          </w:p>
        </w:tc>
        <w:tc>
          <w:tcPr>
            <w:tcW w:w="2610" w:type="dxa"/>
          </w:tcPr>
          <w:p w14:paraId="6630B978" w14:textId="536C3067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ungku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uli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ging</w:t>
            </w:r>
            <w:proofErr w:type="spellEnd"/>
          </w:p>
        </w:tc>
        <w:tc>
          <w:tcPr>
            <w:tcW w:w="990" w:type="dxa"/>
          </w:tcPr>
          <w:p w14:paraId="76481299" w14:textId="7889BAC1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9</w:t>
            </w:r>
          </w:p>
        </w:tc>
      </w:tr>
      <w:tr w:rsidR="006B6FD3" w:rsidRPr="008D7159" w14:paraId="5B017E58" w14:textId="77777777" w:rsidTr="00366105">
        <w:trPr>
          <w:jc w:val="center"/>
        </w:trPr>
        <w:tc>
          <w:tcPr>
            <w:tcW w:w="1705" w:type="dxa"/>
          </w:tcPr>
          <w:p w14:paraId="509328EB" w14:textId="43292B9B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G009</w:t>
            </w:r>
          </w:p>
        </w:tc>
        <w:tc>
          <w:tcPr>
            <w:tcW w:w="2610" w:type="dxa"/>
          </w:tcPr>
          <w:p w14:paraId="3895AF17" w14:textId="1D7AB194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Seri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inum</w:t>
            </w:r>
            <w:proofErr w:type="spellEnd"/>
          </w:p>
        </w:tc>
        <w:tc>
          <w:tcPr>
            <w:tcW w:w="990" w:type="dxa"/>
          </w:tcPr>
          <w:p w14:paraId="616AD886" w14:textId="06FB2D32" w:rsidR="006B6FD3" w:rsidRPr="008D7159" w:rsidRDefault="006B6FD3" w:rsidP="006B6FD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0,8</w:t>
            </w:r>
          </w:p>
        </w:tc>
      </w:tr>
    </w:tbl>
    <w:p w14:paraId="57FA090F" w14:textId="77777777" w:rsidR="004867EA" w:rsidRPr="008D7159" w:rsidRDefault="004867EA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A39F64F" w14:textId="3ABD781F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C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6AAA" w:rsidRPr="008D715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916AAA" w:rsidRPr="008D7159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7CAB101C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c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ati/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Faciolia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P001)</w:t>
      </w:r>
    </w:p>
    <w:p w14:paraId="4995F317" w14:textId="056C5FB5" w:rsidR="00A161DB" w:rsidRPr="008D7159" w:rsidRDefault="00A161DB" w:rsidP="003C77A2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="00CB2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CB2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2FFE">
        <w:rPr>
          <w:rFonts w:ascii="Times New Roman" w:hAnsi="Times New Roman" w:cs="Times New Roman"/>
          <w:sz w:val="24"/>
          <w:szCs w:val="24"/>
        </w:rPr>
        <w:t>cacing</w:t>
      </w:r>
      <w:proofErr w:type="spellEnd"/>
      <w:r w:rsidR="00CB2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B2FFE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-gej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89B8902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G001 = 0.6 (E|H1) </w:t>
      </w:r>
    </w:p>
    <w:p w14:paraId="21E3C86D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G003 = 0.9 (E|H2) </w:t>
      </w:r>
    </w:p>
    <w:p w14:paraId="3A8CC801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G004 = 0.7 (E|H3) </w:t>
      </w:r>
    </w:p>
    <w:p w14:paraId="120C4C7B" w14:textId="2B9F6F2F" w:rsidR="00AF0789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G005 = 0.8 (E|H4)</w:t>
      </w:r>
    </w:p>
    <w:p w14:paraId="795E2E55" w14:textId="10407E81" w:rsidR="00A161DB" w:rsidRDefault="00A161DB" w:rsidP="006F2946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es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uml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tas</w:t>
      </w:r>
      <w:proofErr w:type="spellEnd"/>
    </w:p>
    <w:p w14:paraId="1541C55A" w14:textId="6D0930A1" w:rsidR="000070C1" w:rsidRPr="000070C1" w:rsidRDefault="000070C1" w:rsidP="006F2946">
      <w:pPr>
        <w:pStyle w:val="ListParagraph"/>
        <w:spacing w:line="360" w:lineRule="auto"/>
        <w:jc w:val="both"/>
        <w:rPr>
          <w:rFonts w:ascii="Times New Roman" w:hAnsi="Times New Roman" w:cs="Times New Roman"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>Ʃ P (</w:t>
      </w:r>
      <w:proofErr w:type="gramStart"/>
      <w:r w:rsidRPr="008D7159">
        <w:rPr>
          <w:rFonts w:ascii="Times New Roman" w:hAnsi="Times New Roman" w:cs="Times New Roman"/>
          <w:i/>
          <w:sz w:val="24"/>
          <w:szCs w:val="24"/>
        </w:rPr>
        <w:t xml:space="preserve">E)   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 xml:space="preserve">= </w:t>
      </w:r>
      <w:r>
        <w:rPr>
          <w:rFonts w:ascii="Times New Roman" w:hAnsi="Times New Roman" w:cs="Times New Roman"/>
          <w:iCs/>
          <w:sz w:val="24"/>
          <w:szCs w:val="24"/>
        </w:rPr>
        <w:t>G1 + G3 + G4 + G5</w:t>
      </w:r>
    </w:p>
    <w:p w14:paraId="6890F345" w14:textId="662FBB33" w:rsidR="00A161DB" w:rsidRPr="008D7159" w:rsidRDefault="00A161DB" w:rsidP="006F294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r w:rsidR="00786F50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Pr="008D7159">
        <w:rPr>
          <w:rFonts w:ascii="Times New Roman" w:hAnsi="Times New Roman" w:cs="Times New Roman"/>
          <w:sz w:val="24"/>
          <w:szCs w:val="24"/>
        </w:rPr>
        <w:t>= 0,6 + 0,9 + 0,7 + 0,8</w:t>
      </w:r>
    </w:p>
    <w:p w14:paraId="1BD190B6" w14:textId="111FF497" w:rsidR="00A161DB" w:rsidRPr="008D7159" w:rsidRDefault="00786F50" w:rsidP="006F2946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A161DB" w:rsidRPr="008D7159">
        <w:rPr>
          <w:rFonts w:ascii="Times New Roman" w:hAnsi="Times New Roman" w:cs="Times New Roman"/>
          <w:sz w:val="24"/>
          <w:szCs w:val="24"/>
        </w:rPr>
        <w:t>= 3</w:t>
      </w:r>
    </w:p>
    <w:p w14:paraId="51A94625" w14:textId="33A161A2" w:rsidR="00A161DB" w:rsidRPr="008D7159" w:rsidRDefault="00A161DB" w:rsidP="003C77A2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jum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es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="00930E6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30E63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30E63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30E63" w:rsidRPr="008D7159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es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(Hi)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5F4E3D6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1) =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6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den>
        </m:f>
      </m:oMath>
      <w:r w:rsidRPr="008D7159">
        <w:rPr>
          <w:rFonts w:ascii="Times New Roman" w:hAnsi="Times New Roman" w:cs="Times New Roman"/>
          <w:sz w:val="24"/>
          <w:szCs w:val="24"/>
        </w:rPr>
        <w:t xml:space="preserve"> = 0.2</w:t>
      </w:r>
    </w:p>
    <w:p w14:paraId="7ED5863E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P(H2) =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9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Pr="008D7159">
        <w:rPr>
          <w:rFonts w:ascii="Times New Roman" w:hAnsi="Times New Roman" w:cs="Times New Roman"/>
          <w:sz w:val="24"/>
          <w:szCs w:val="24"/>
        </w:rPr>
        <w:t>= 0.3</w:t>
      </w:r>
    </w:p>
    <w:p w14:paraId="608C023D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3) =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7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den>
        </m:f>
      </m:oMath>
      <w:r w:rsidRPr="008D7159">
        <w:rPr>
          <w:rFonts w:ascii="Times New Roman" w:hAnsi="Times New Roman" w:cs="Times New Roman"/>
          <w:sz w:val="24"/>
          <w:szCs w:val="24"/>
        </w:rPr>
        <w:t xml:space="preserve"> = 0.23</w:t>
      </w:r>
    </w:p>
    <w:p w14:paraId="641670C4" w14:textId="3412B0DC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P(H4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8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den>
        </m:f>
      </m:oMath>
      <w:r w:rsidRPr="008D7159">
        <w:rPr>
          <w:rFonts w:ascii="Times New Roman" w:hAnsi="Times New Roman" w:cs="Times New Roman"/>
          <w:sz w:val="24"/>
          <w:szCs w:val="24"/>
        </w:rPr>
        <w:t xml:space="preserve"> = 0.2</w:t>
      </w:r>
    </w:p>
    <w:p w14:paraId="4BF104EA" w14:textId="369E30E3" w:rsidR="00A161DB" w:rsidRPr="008D7159" w:rsidRDefault="002D028E" w:rsidP="003C77A2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</w:t>
      </w:r>
      <w:r w:rsidR="00A161DB" w:rsidRPr="008D7159">
        <w:rPr>
          <w:rFonts w:ascii="Times New Roman" w:hAnsi="Times New Roman" w:cs="Times New Roman"/>
          <w:sz w:val="24"/>
          <w:szCs w:val="24"/>
        </w:rPr>
        <w:t>enghitung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H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memandang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evidence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A216B" w:rsidRPr="008D7159">
        <w:rPr>
          <w:rFonts w:ascii="Times New Roman" w:hAnsi="Times New Roman" w:cs="Times New Roman"/>
          <w:sz w:val="24"/>
          <w:szCs w:val="24"/>
        </w:rPr>
        <w:t>s</w:t>
      </w:r>
      <w:r w:rsidR="00A161DB" w:rsidRPr="008D7159">
        <w:rPr>
          <w:rFonts w:ascii="Times New Roman" w:hAnsi="Times New Roman" w:cs="Times New Roman"/>
          <w:sz w:val="24"/>
          <w:szCs w:val="24"/>
        </w:rPr>
        <w:t>etelah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P(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H|i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161DB" w:rsidRPr="008D7159">
        <w:rPr>
          <w:rFonts w:ascii="Times New Roman" w:hAnsi="Times New Roman" w:cs="Times New Roman"/>
          <w:sz w:val="24"/>
          <w:szCs w:val="24"/>
        </w:rPr>
        <w:t>:</w:t>
      </w:r>
    </w:p>
    <w:p w14:paraId="78566C8E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>P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e>
            <m:r>
              <w:rPr>
                <w:rFonts w:ascii="Cambria Math" w:hAnsi="Cambria Math" w:cs="Times New Roman"/>
                <w:sz w:val="24"/>
                <w:szCs w:val="24"/>
              </w:rPr>
              <m:t>H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proofErr w:type="gramStart"/>
      <w:r w:rsidRPr="008D7159">
        <w:rPr>
          <w:rFonts w:ascii="Times New Roman" w:hAnsi="Times New Roman" w:cs="Times New Roman"/>
          <w:i/>
          <w:sz w:val="24"/>
          <w:szCs w:val="24"/>
        </w:rPr>
        <w:t>=  P</w:t>
      </w:r>
      <w:proofErr w:type="gramEnd"/>
      <w:r w:rsidRPr="008D7159">
        <w:rPr>
          <w:rFonts w:ascii="Times New Roman" w:hAnsi="Times New Roman" w:cs="Times New Roman"/>
          <w:i/>
          <w:sz w:val="24"/>
          <w:szCs w:val="24"/>
        </w:rPr>
        <w:t xml:space="preserve">(H) * P(E...n)  </w:t>
      </w:r>
    </w:p>
    <w:p w14:paraId="268F84D7" w14:textId="5C5C9E13" w:rsidR="00A161DB" w:rsidRPr="008D7159" w:rsidRDefault="00A161DB" w:rsidP="003C77A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= (P(H1) * P(E|H1)) + (P(H2) * P(E|H2)) + (P(H3) * P(E|H3)) + (P(H4) * </w:t>
      </w:r>
      <w:r w:rsidR="00DF6663" w:rsidRPr="008D7159">
        <w:rPr>
          <w:rFonts w:ascii="Times New Roman" w:hAnsi="Times New Roman" w:cs="Times New Roman"/>
          <w:sz w:val="24"/>
          <w:szCs w:val="24"/>
        </w:rPr>
        <w:t xml:space="preserve">  </w:t>
      </w:r>
      <w:r w:rsidRPr="008D7159">
        <w:rPr>
          <w:rFonts w:ascii="Times New Roman" w:hAnsi="Times New Roman" w:cs="Times New Roman"/>
          <w:sz w:val="24"/>
          <w:szCs w:val="24"/>
        </w:rPr>
        <w:t xml:space="preserve">P(E|H4)) </w:t>
      </w:r>
    </w:p>
    <w:p w14:paraId="6AE7EC51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= (0.2 * 0.6) + (0.3 * 0.9) + (0.23 * 0.7) + (0.27 * 0.8) </w:t>
      </w:r>
    </w:p>
    <w:p w14:paraId="5E61D2D0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= 0.12 + 0.27 + 0.161 + 0.216 </w:t>
      </w:r>
    </w:p>
    <w:p w14:paraId="07DD43FC" w14:textId="1DC5AFAB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= 0.767</w:t>
      </w:r>
    </w:p>
    <w:p w14:paraId="4E85CF12" w14:textId="7FCA564A" w:rsidR="00A161DB" w:rsidRPr="008D7159" w:rsidRDefault="00A161DB" w:rsidP="003C77A2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Langk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|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pote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vidence E</w:t>
      </w:r>
    </w:p>
    <w:p w14:paraId="7E65CC0A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>P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H</m:t>
            </m:r>
          </m:e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Pr="008D7159">
        <w:rPr>
          <w:rFonts w:ascii="Times New Roman" w:eastAsiaTheme="minorEastAsia" w:hAnsi="Times New Roman" w:cs="Times New Roman"/>
          <w:i/>
          <w:sz w:val="24"/>
          <w:szCs w:val="24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P E*P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H</m:t>
                </m:r>
              </m:e>
            </m:d>
          </m:num>
          <m:den>
            <m:nary>
              <m:naryPr>
                <m:chr m:val="∑"/>
                <m:limLoc m:val="subSup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k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</m:t>
                </m:r>
              </m:sup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=1 P H* P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E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 </m:t>
                </m:r>
              </m:e>
            </m:nary>
          </m:den>
        </m:f>
      </m:oMath>
      <w:r w:rsidRPr="008D715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sz w:val="24"/>
          <w:szCs w:val="24"/>
        </w:rPr>
        <w:t xml:space="preserve">    </w:t>
      </w:r>
    </w:p>
    <w:p w14:paraId="2251880E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1|E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6*0,1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,77</m:t>
            </m:r>
          </m:den>
        </m:f>
      </m:oMath>
      <w:r w:rsidRPr="008D7159">
        <w:rPr>
          <w:rFonts w:ascii="Times New Roman" w:hAnsi="Times New Roman" w:cs="Times New Roman"/>
          <w:sz w:val="24"/>
          <w:szCs w:val="24"/>
        </w:rPr>
        <w:t xml:space="preserve"> = 0.094</w:t>
      </w:r>
    </w:p>
    <w:p w14:paraId="2CDD54A2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2|E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9*0,27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,77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= </m:t>
        </m:r>
      </m:oMath>
      <w:r w:rsidRPr="008D7159">
        <w:rPr>
          <w:rFonts w:ascii="Times New Roman" w:hAnsi="Times New Roman" w:cs="Times New Roman"/>
          <w:sz w:val="24"/>
          <w:szCs w:val="24"/>
        </w:rPr>
        <w:t>0.317</w:t>
      </w:r>
    </w:p>
    <w:p w14:paraId="420492A2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3|E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7*0,16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,77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= </m:t>
        </m:r>
      </m:oMath>
      <w:r w:rsidRPr="008D7159">
        <w:rPr>
          <w:rFonts w:ascii="Times New Roman" w:hAnsi="Times New Roman" w:cs="Times New Roman"/>
          <w:sz w:val="24"/>
          <w:szCs w:val="24"/>
        </w:rPr>
        <w:t>0.147</w:t>
      </w:r>
    </w:p>
    <w:p w14:paraId="1DD5D933" w14:textId="491FA010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(H4|E)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,8*0,2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,77</m:t>
            </m:r>
          </m:den>
        </m:f>
      </m:oMath>
      <w:r w:rsidRPr="008D7159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Pr="008D7159">
        <w:rPr>
          <w:rFonts w:ascii="Times New Roman" w:hAnsi="Times New Roman" w:cs="Times New Roman"/>
          <w:sz w:val="24"/>
          <w:szCs w:val="24"/>
        </w:rPr>
        <w:t>0.225</w:t>
      </w:r>
    </w:p>
    <w:p w14:paraId="2FFA3A31" w14:textId="7A48099C" w:rsidR="00A161DB" w:rsidRPr="008D7159" w:rsidRDefault="00A161DB" w:rsidP="003C77A2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|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umla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yes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DA36C6B" w14:textId="25FE4D8F" w:rsidR="00A161DB" w:rsidRPr="008D7159" w:rsidRDefault="00931938" w:rsidP="003C77A2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 xml:space="preserve">              </m:t>
          </m:r>
          <m:nary>
            <m:naryPr>
              <m:chr m:val="∑"/>
              <m:limLoc m:val="subSup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n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ayes=bayes1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ayes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sub>
              </m:sSub>
            </m:e>
          </m:nary>
        </m:oMath>
      </m:oMathPara>
    </w:p>
    <w:p w14:paraId="2183084F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D7159">
        <w:rPr>
          <w:rFonts w:ascii="Times New Roman" w:eastAsiaTheme="minorEastAsia" w:hAnsi="Times New Roman" w:cs="Times New Roman"/>
          <w:sz w:val="24"/>
          <w:szCs w:val="24"/>
        </w:rPr>
        <w:t xml:space="preserve">= (0.6 * 0.094) + (0.9 * 0.317) + (0.7 * 0.147) + (0.8 * 0.225) </w:t>
      </w:r>
    </w:p>
    <w:p w14:paraId="3AE28475" w14:textId="77777777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D7159">
        <w:rPr>
          <w:rFonts w:ascii="Times New Roman" w:eastAsiaTheme="minorEastAsia" w:hAnsi="Times New Roman" w:cs="Times New Roman"/>
          <w:sz w:val="24"/>
          <w:szCs w:val="24"/>
        </w:rPr>
        <w:t>= 0.0564 + 0.2853 + 0.1029 + 0.18</w:t>
      </w:r>
    </w:p>
    <w:p w14:paraId="10B43636" w14:textId="77777777" w:rsidR="00931938" w:rsidRPr="008D7159" w:rsidRDefault="00A161DB" w:rsidP="003C77A2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D7159">
        <w:rPr>
          <w:rFonts w:ascii="Times New Roman" w:eastAsiaTheme="minorEastAsia" w:hAnsi="Times New Roman" w:cs="Times New Roman"/>
          <w:sz w:val="24"/>
          <w:szCs w:val="24"/>
        </w:rPr>
        <w:lastRenderedPageBreak/>
        <w:t>= 0.6246 * 100%</w:t>
      </w:r>
    </w:p>
    <w:p w14:paraId="6B9B5886" w14:textId="13647A4A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D7159">
        <w:rPr>
          <w:rFonts w:ascii="Times New Roman" w:eastAsiaTheme="minorEastAsia" w:hAnsi="Times New Roman" w:cs="Times New Roman"/>
          <w:sz w:val="24"/>
          <w:szCs w:val="24"/>
        </w:rPr>
        <w:t>= 62.460%</w:t>
      </w:r>
    </w:p>
    <w:p w14:paraId="41A00FF4" w14:textId="45994976" w:rsidR="00A161DB" w:rsidRPr="008D7159" w:rsidRDefault="00A161DB" w:rsidP="003C77A2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052B" w:rsidRPr="008D715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80052B" w:rsidRPr="008D7159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ayes,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k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c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facioliasi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Theme="minorEastAsia" w:hAnsi="Times New Roman" w:cs="Times New Roman"/>
          <w:sz w:val="24"/>
          <w:szCs w:val="24"/>
        </w:rPr>
        <w:t>62.460%</w:t>
      </w:r>
      <w:r w:rsidR="00420984" w:rsidRPr="008D7159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14:paraId="5580C8F3" w14:textId="48A9F4A8" w:rsidR="00762D51" w:rsidRPr="008D7159" w:rsidRDefault="00762D51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72" w:name="_Toc79396212"/>
      <w:r w:rsidRPr="008D7159">
        <w:rPr>
          <w:rFonts w:ascii="Times New Roman" w:eastAsiaTheme="minorEastAsia" w:hAnsi="Times New Roman" w:cs="Times New Roman"/>
          <w:b/>
          <w:bCs/>
          <w:color w:val="auto"/>
        </w:rPr>
        <w:t>2.2.10</w:t>
      </w:r>
      <w:r w:rsidRPr="008D7159">
        <w:rPr>
          <w:rFonts w:ascii="Times New Roman" w:eastAsiaTheme="minorEastAsia" w:hAnsi="Times New Roman" w:cs="Times New Roman"/>
          <w:b/>
          <w:bCs/>
          <w:color w:val="auto"/>
        </w:rPr>
        <w:tab/>
      </w:r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>Data Flow Diagram</w:t>
      </w:r>
      <w:bookmarkEnd w:id="72"/>
    </w:p>
    <w:p w14:paraId="1AC3C16D" w14:textId="6F6DE20E" w:rsidR="00762D51" w:rsidRPr="008D7159" w:rsidRDefault="00762D5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Data Flow Diagram</w:t>
      </w:r>
      <w:r w:rsidRPr="008D7159">
        <w:rPr>
          <w:rFonts w:ascii="Times New Roman" w:hAnsi="Times New Roman" w:cs="Times New Roman"/>
          <w:sz w:val="24"/>
          <w:szCs w:val="24"/>
        </w:rPr>
        <w:t xml:space="preserve"> (DFD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fe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ambar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ubu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-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nipul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Susanto, 2011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FD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Tabel 2.</w:t>
      </w:r>
      <w:r w:rsidR="000D72E5" w:rsidRPr="008D7159">
        <w:rPr>
          <w:rFonts w:ascii="Times New Roman" w:hAnsi="Times New Roman" w:cs="Times New Roman"/>
          <w:sz w:val="24"/>
          <w:szCs w:val="24"/>
        </w:rPr>
        <w:t>5</w:t>
      </w:r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riyant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2011).   </w:t>
      </w:r>
    </w:p>
    <w:p w14:paraId="23C2F208" w14:textId="53B0517F" w:rsidR="00901216" w:rsidRPr="008D7159" w:rsidRDefault="00C12575" w:rsidP="007B0E76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762D51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omponen</w:t>
      </w:r>
      <w:proofErr w:type="spellEnd"/>
      <w:r w:rsidR="00762D51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FD</w:t>
      </w:r>
    </w:p>
    <w:tbl>
      <w:tblPr>
        <w:tblStyle w:val="TableGrid"/>
        <w:tblW w:w="7915" w:type="dxa"/>
        <w:tblLook w:val="04A0" w:firstRow="1" w:lastRow="0" w:firstColumn="1" w:lastColumn="0" w:noHBand="0" w:noVBand="1"/>
      </w:tblPr>
      <w:tblGrid>
        <w:gridCol w:w="2335"/>
        <w:gridCol w:w="1620"/>
        <w:gridCol w:w="3960"/>
      </w:tblGrid>
      <w:tr w:rsidR="002E65C2" w:rsidRPr="008D7159" w14:paraId="5C6E9DDC" w14:textId="77777777" w:rsidTr="00D10466">
        <w:trPr>
          <w:trHeight w:val="451"/>
        </w:trPr>
        <w:tc>
          <w:tcPr>
            <w:tcW w:w="2335" w:type="dxa"/>
            <w:shd w:val="clear" w:color="auto" w:fill="5B9BD5" w:themeFill="accent1"/>
          </w:tcPr>
          <w:p w14:paraId="7C6C9928" w14:textId="77777777" w:rsidR="002E65C2" w:rsidRPr="008D7159" w:rsidRDefault="002E65C2" w:rsidP="00AC017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20" w:type="dxa"/>
            <w:shd w:val="clear" w:color="auto" w:fill="5B9BD5" w:themeFill="accent1"/>
          </w:tcPr>
          <w:p w14:paraId="6D3C89D7" w14:textId="77777777" w:rsidR="002E65C2" w:rsidRPr="008D7159" w:rsidRDefault="002E65C2" w:rsidP="00AC017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3960" w:type="dxa"/>
            <w:shd w:val="clear" w:color="auto" w:fill="5B9BD5" w:themeFill="accent1"/>
          </w:tcPr>
          <w:p w14:paraId="4680F61D" w14:textId="77777777" w:rsidR="002E65C2" w:rsidRPr="008D7159" w:rsidRDefault="002E65C2" w:rsidP="00AC017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</w:tr>
      <w:tr w:rsidR="002E65C2" w:rsidRPr="008D7159" w14:paraId="77C63B7D" w14:textId="77777777" w:rsidTr="00D10466">
        <w:trPr>
          <w:trHeight w:val="982"/>
        </w:trPr>
        <w:tc>
          <w:tcPr>
            <w:tcW w:w="2335" w:type="dxa"/>
          </w:tcPr>
          <w:p w14:paraId="1AAAED45" w14:textId="4429CF69" w:rsidR="002E65C2" w:rsidRPr="008D7159" w:rsidRDefault="002E65C2" w:rsidP="003C77A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0400" behindDoc="0" locked="0" layoutInCell="1" allowOverlap="1" wp14:anchorId="1306D4AD" wp14:editId="4D84495A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48260</wp:posOffset>
                      </wp:positionV>
                      <wp:extent cx="914400" cy="533400"/>
                      <wp:effectExtent l="0" t="0" r="19050" b="19050"/>
                      <wp:wrapNone/>
                      <wp:docPr id="8" name="Oval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5334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oval w14:anchorId="2E251214" id="Oval 8" o:spid="_x0000_s1026" style="position:absolute;margin-left:16pt;margin-top:3.8pt;width:1in;height:42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" fillcolor="white [3212]" strokecolor="black [3213]" strokeweight="1.5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1620" w:type="dxa"/>
          </w:tcPr>
          <w:p w14:paraId="2A5D3C92" w14:textId="48E48C42" w:rsidR="002E65C2" w:rsidRPr="008D7159" w:rsidRDefault="002E65C2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o</w:t>
            </w:r>
            <w:r w:rsidR="005800AC"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cess</w:t>
            </w:r>
          </w:p>
        </w:tc>
        <w:tc>
          <w:tcPr>
            <w:tcW w:w="3960" w:type="dxa"/>
          </w:tcPr>
          <w:p w14:paraId="55E971F9" w14:textId="713F59DE" w:rsidR="002E65C2" w:rsidRPr="008D7159" w:rsidRDefault="002E65C2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ktif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800AC"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o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tput</w:t>
            </w:r>
            <w:r w:rsidR="005800AC"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E65C2" w:rsidRPr="008D7159" w14:paraId="28A2F831" w14:textId="77777777" w:rsidTr="00D10466">
        <w:trPr>
          <w:trHeight w:val="982"/>
        </w:trPr>
        <w:tc>
          <w:tcPr>
            <w:tcW w:w="2335" w:type="dxa"/>
          </w:tcPr>
          <w:p w14:paraId="0AE5290B" w14:textId="0E42B66E" w:rsidR="002E65C2" w:rsidRPr="008D7159" w:rsidRDefault="002E65C2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2448" behindDoc="0" locked="0" layoutInCell="1" allowOverlap="1" wp14:anchorId="305D542E" wp14:editId="66FED264">
                      <wp:simplePos x="0" y="0"/>
                      <wp:positionH relativeFrom="column">
                        <wp:posOffset>165100</wp:posOffset>
                      </wp:positionH>
                      <wp:positionV relativeFrom="paragraph">
                        <wp:posOffset>313690</wp:posOffset>
                      </wp:positionV>
                      <wp:extent cx="958362" cy="8792"/>
                      <wp:effectExtent l="0" t="57150" r="32385" b="86995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8362" cy="8792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551EE49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5" o:spid="_x0000_s1026" type="#_x0000_t32" style="position:absolute;margin-left:13pt;margin-top:24.7pt;width:75.45pt;height:.7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14:paraId="14643D93" w14:textId="546E75A5" w:rsidR="002E65C2" w:rsidRPr="008D7159" w:rsidRDefault="005800AC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ta Flow</w:t>
            </w:r>
          </w:p>
        </w:tc>
        <w:tc>
          <w:tcPr>
            <w:tcW w:w="3960" w:type="dxa"/>
          </w:tcPr>
          <w:p w14:paraId="649AFB2E" w14:textId="38DF8007" w:rsidR="002E65C2" w:rsidRPr="008D7159" w:rsidRDefault="005800AC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lir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ta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roses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terminator dan proses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roses dan data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tore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E65C2" w:rsidRPr="008D7159" w14:paraId="1BFF1851" w14:textId="77777777" w:rsidTr="000A0386">
        <w:trPr>
          <w:trHeight w:val="1198"/>
        </w:trPr>
        <w:tc>
          <w:tcPr>
            <w:tcW w:w="2335" w:type="dxa"/>
          </w:tcPr>
          <w:p w14:paraId="22990003" w14:textId="29DFBD89" w:rsidR="002E65C2" w:rsidRPr="008D7159" w:rsidRDefault="002E65C2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4496" behindDoc="0" locked="0" layoutInCell="1" allowOverlap="1" wp14:anchorId="07770644" wp14:editId="58DA3838">
                      <wp:simplePos x="0" y="0"/>
                      <wp:positionH relativeFrom="column">
                        <wp:posOffset>107950</wp:posOffset>
                      </wp:positionH>
                      <wp:positionV relativeFrom="paragraph">
                        <wp:posOffset>83820</wp:posOffset>
                      </wp:positionV>
                      <wp:extent cx="1055077" cy="457200"/>
                      <wp:effectExtent l="0" t="0" r="12065" b="19050"/>
                      <wp:wrapNone/>
                      <wp:docPr id="16" name="Flowchart: Process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55077" cy="457200"/>
                              </a:xfrm>
                              <a:prstGeom prst="flowChartProcess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03188C04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Flowchart: Process 16" o:spid="_x0000_s1026" type="#_x0000_t109" style="position:absolute;margin-left:8.5pt;margin-top:6.6pt;width:83.1pt;height:3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62A2444F" w14:textId="3F9A0BB2" w:rsidR="002E65C2" w:rsidRPr="008D7159" w:rsidRDefault="005800AC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/ Terminator</w:t>
            </w:r>
          </w:p>
        </w:tc>
        <w:tc>
          <w:tcPr>
            <w:tcW w:w="3960" w:type="dxa"/>
          </w:tcPr>
          <w:p w14:paraId="06238702" w14:textId="354B5506" w:rsidR="002E65C2" w:rsidRPr="008D7159" w:rsidRDefault="005800AC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satu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lu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(external entity)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input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output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orang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ai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F7F3C" w:rsidRPr="008D7159" w14:paraId="33D33CAC" w14:textId="77777777" w:rsidTr="00D10466">
        <w:trPr>
          <w:trHeight w:val="982"/>
        </w:trPr>
        <w:tc>
          <w:tcPr>
            <w:tcW w:w="2335" w:type="dxa"/>
          </w:tcPr>
          <w:p w14:paraId="0D4AEF26" w14:textId="4AA1FEAD" w:rsidR="007F7F3C" w:rsidRPr="008D7159" w:rsidRDefault="00FA3FCF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7568" behindDoc="0" locked="0" layoutInCell="1" allowOverlap="1" wp14:anchorId="4952A0A1" wp14:editId="43F3C9C7">
                      <wp:simplePos x="0" y="0"/>
                      <wp:positionH relativeFrom="column">
                        <wp:posOffset>126797</wp:posOffset>
                      </wp:positionH>
                      <wp:positionV relativeFrom="paragraph">
                        <wp:posOffset>358775</wp:posOffset>
                      </wp:positionV>
                      <wp:extent cx="1026160" cy="0"/>
                      <wp:effectExtent l="0" t="0" r="0" b="0"/>
                      <wp:wrapNone/>
                      <wp:docPr id="18" name="Straight Connector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26160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line w14:anchorId="247DCA8D" id="Straight Connector 18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pt,28.25pt" to="90.8pt,2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" strokecolor="black [3213]" strokeweight="1.5pt">
                      <v:stroke joinstyle="miter"/>
                    </v:line>
                  </w:pict>
                </mc:Fallback>
              </mc:AlternateContent>
            </w: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6544" behindDoc="0" locked="0" layoutInCell="1" allowOverlap="1" wp14:anchorId="694A3BAA" wp14:editId="43B41CDF">
                      <wp:simplePos x="0" y="0"/>
                      <wp:positionH relativeFrom="column">
                        <wp:posOffset>131648</wp:posOffset>
                      </wp:positionH>
                      <wp:positionV relativeFrom="paragraph">
                        <wp:posOffset>217170</wp:posOffset>
                      </wp:positionV>
                      <wp:extent cx="1026160" cy="0"/>
                      <wp:effectExtent l="0" t="0" r="0" b="0"/>
                      <wp:wrapNone/>
                      <wp:docPr id="17" name="Straight Connector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26160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line w14:anchorId="6FA142B3" id="Straight Connector 17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35pt,17.1pt" to="91.15pt,1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" strokecolor="black [3213]" strokeweight="1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14:paraId="0EC53A28" w14:textId="29E26619" w:rsidR="007F7F3C" w:rsidRPr="008D7159" w:rsidRDefault="007F7F3C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ta Store</w:t>
            </w:r>
          </w:p>
        </w:tc>
        <w:tc>
          <w:tcPr>
            <w:tcW w:w="3960" w:type="dxa"/>
          </w:tcPr>
          <w:p w14:paraId="3F54D098" w14:textId="6D739CA7" w:rsidR="007F7F3C" w:rsidRPr="008D7159" w:rsidRDefault="007F7F3C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yimpan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ta pada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tabase,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up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3DA7F65" w14:textId="77777777" w:rsidR="006A6F50" w:rsidRDefault="006A6F50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E78BDD" w14:textId="77777777" w:rsidR="006A6F50" w:rsidRDefault="006A6F50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22D947" w14:textId="77777777" w:rsidR="006A6F50" w:rsidRDefault="006A6F50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5263F9" w14:textId="34ED6405" w:rsidR="00A94437" w:rsidRPr="008D7159" w:rsidRDefault="00A94437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 xml:space="preserve">DFD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evel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EC1D926" w14:textId="26E0287C" w:rsidR="00A94437" w:rsidRPr="008D7159" w:rsidRDefault="00A94437" w:rsidP="003C77A2">
      <w:pPr>
        <w:pStyle w:val="ListParagraph"/>
        <w:numPr>
          <w:ilvl w:val="0"/>
          <w:numId w:val="32"/>
        </w:numPr>
        <w:tabs>
          <w:tab w:val="left" w:pos="1540"/>
        </w:tabs>
        <w:spacing w:after="0" w:line="360" w:lineRule="auto"/>
        <w:ind w:right="30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Diagram </w:t>
      </w:r>
      <w:proofErr w:type="spellStart"/>
      <w:proofErr w:type="gramStart"/>
      <w:r w:rsidRPr="008D7159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nggambar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lingkar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wakil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proses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tingkat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tertingg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FD dan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biasany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iber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nomor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0 (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nol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).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entitas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eksternal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itunjuk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pada diagram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alir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alir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nuju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. Diagram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ekal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mua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nyimpan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ata dan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tampak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icipt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BEA4442" w14:textId="77777777" w:rsidR="00A94437" w:rsidRPr="008D7159" w:rsidRDefault="00A94437" w:rsidP="003C77A2">
      <w:pPr>
        <w:numPr>
          <w:ilvl w:val="0"/>
          <w:numId w:val="32"/>
        </w:numPr>
        <w:tabs>
          <w:tab w:val="left" w:pos="1540"/>
        </w:tabs>
        <w:spacing w:after="0" w:line="360" w:lineRule="auto"/>
        <w:ind w:right="26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sz w:val="24"/>
          <w:szCs w:val="24"/>
        </w:rPr>
        <w:t>Diagram Nol (diagram level-1</w:t>
      </w:r>
      <w:proofErr w:type="gramStart"/>
      <w:r w:rsidRPr="008D7159">
        <w:rPr>
          <w:rFonts w:ascii="Times New Roman" w:eastAsia="Times New Roman" w:hAnsi="Times New Roman" w:cs="Times New Roman"/>
          <w:sz w:val="24"/>
          <w:szCs w:val="24"/>
        </w:rPr>
        <w:t>) :</w:t>
      </w:r>
      <w:proofErr w:type="gram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lingkar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wakil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lingkaran-lingkar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lamny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mecah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agram nol.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idala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mua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nyimpan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ata.</w:t>
      </w:r>
    </w:p>
    <w:p w14:paraId="55DFD9ED" w14:textId="01791E11" w:rsidR="00762D51" w:rsidRPr="008D7159" w:rsidRDefault="00A94437" w:rsidP="003C77A2">
      <w:pPr>
        <w:numPr>
          <w:ilvl w:val="0"/>
          <w:numId w:val="32"/>
        </w:numPr>
        <w:tabs>
          <w:tab w:val="left" w:pos="1540"/>
        </w:tabs>
        <w:spacing w:after="0" w:line="360" w:lineRule="auto"/>
        <w:ind w:right="26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Diagram </w:t>
      </w:r>
      <w:proofErr w:type="spellStart"/>
      <w:proofErr w:type="gramStart"/>
      <w:r w:rsidRPr="008D7159">
        <w:rPr>
          <w:rFonts w:ascii="Times New Roman" w:eastAsia="Times New Roman" w:hAnsi="Times New Roman" w:cs="Times New Roman"/>
          <w:sz w:val="24"/>
          <w:szCs w:val="24"/>
        </w:rPr>
        <w:t>Rinc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agram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ngurai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diagram Nol.</w:t>
      </w:r>
    </w:p>
    <w:p w14:paraId="1E832175" w14:textId="77777777" w:rsidR="00C77CDE" w:rsidRPr="008D7159" w:rsidRDefault="00C77CDE" w:rsidP="00C77CDE">
      <w:pPr>
        <w:tabs>
          <w:tab w:val="left" w:pos="1540"/>
        </w:tabs>
        <w:spacing w:after="0" w:line="360" w:lineRule="auto"/>
        <w:ind w:left="720" w:right="266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0F862D8" w14:textId="5BF0E619" w:rsidR="00D10466" w:rsidRPr="008D7159" w:rsidRDefault="007F6A91" w:rsidP="00D10466">
      <w:pPr>
        <w:tabs>
          <w:tab w:val="left" w:pos="1540"/>
        </w:tabs>
        <w:spacing w:after="0" w:line="360" w:lineRule="auto"/>
        <w:ind w:left="720" w:right="266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object w:dxaOrig="11026" w:dyaOrig="7591" w14:anchorId="40F03A25">
          <v:shape id="_x0000_i1025" type="#_x0000_t75" style="width:358.5pt;height:273pt" o:ole="">
            <v:imagedata r:id="rId12" o:title=""/>
          </v:shape>
          <o:OLEObject Type="Embed" ProgID="Visio.Drawing.15" ShapeID="_x0000_i1025" DrawAspect="Content" ObjectID="_1692518586" r:id="rId13"/>
        </w:object>
      </w:r>
    </w:p>
    <w:p w14:paraId="41925D9D" w14:textId="1065A516" w:rsidR="00B9159E" w:rsidRPr="008D7159" w:rsidRDefault="00C77CDE" w:rsidP="003D3980">
      <w:pPr>
        <w:pStyle w:val="Caption"/>
        <w:spacing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73" w:name="_Toc79467025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ambar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lur DFD </w:t>
      </w:r>
      <w:r w:rsidRPr="008D7159">
        <w:rPr>
          <w:rFonts w:ascii="Times New Roman" w:hAnsi="Times New Roman" w:cs="Times New Roman"/>
          <w:color w:val="auto"/>
          <w:sz w:val="24"/>
          <w:szCs w:val="24"/>
        </w:rPr>
        <w:t>(Data Flow Diagram)</w:t>
      </w:r>
      <w:bookmarkEnd w:id="73"/>
    </w:p>
    <w:p w14:paraId="3490E679" w14:textId="61176A85" w:rsidR="00A161DB" w:rsidRPr="008D7159" w:rsidRDefault="00A161DB" w:rsidP="003D3980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74" w:name="_Toc75015162"/>
      <w:bookmarkStart w:id="75" w:name="_Toc75016087"/>
      <w:bookmarkStart w:id="76" w:name="_Toc79396213"/>
      <w:r w:rsidRPr="008D7159">
        <w:rPr>
          <w:rFonts w:ascii="Times New Roman" w:hAnsi="Times New Roman" w:cs="Times New Roman"/>
          <w:b/>
          <w:bCs/>
          <w:color w:val="auto"/>
        </w:rPr>
        <w:lastRenderedPageBreak/>
        <w:t>2.2.</w:t>
      </w:r>
      <w:r w:rsidR="001B70FF" w:rsidRPr="008D7159">
        <w:rPr>
          <w:rFonts w:ascii="Times New Roman" w:hAnsi="Times New Roman" w:cs="Times New Roman"/>
          <w:b/>
          <w:bCs/>
          <w:color w:val="auto"/>
        </w:rPr>
        <w:t>1</w:t>
      </w:r>
      <w:r w:rsidR="00FC44DF" w:rsidRPr="008D7159">
        <w:rPr>
          <w:rFonts w:ascii="Times New Roman" w:hAnsi="Times New Roman" w:cs="Times New Roman"/>
          <w:b/>
          <w:bCs/>
          <w:color w:val="auto"/>
        </w:rPr>
        <w:t>1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>Flowchart</w:t>
      </w:r>
      <w:bookmarkEnd w:id="74"/>
      <w:bookmarkEnd w:id="75"/>
      <w:bookmarkEnd w:id="76"/>
    </w:p>
    <w:p w14:paraId="496F981D" w14:textId="75CE51A3" w:rsidR="00B9159E" w:rsidRPr="008D7159" w:rsidRDefault="00A161DB" w:rsidP="003D39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Flowchart</w:t>
      </w:r>
      <w:r w:rsidRPr="008D7159">
        <w:rPr>
          <w:rFonts w:ascii="Times New Roman" w:hAnsi="Times New Roman" w:cs="Times New Roman"/>
          <w:sz w:val="24"/>
          <w:szCs w:val="24"/>
        </w:rPr>
        <w:t xml:space="preserve">  (</w:t>
      </w:r>
      <w:proofErr w:type="spellStart"/>
      <w:proofErr w:type="gramEnd"/>
      <w:r w:rsidRPr="008D7159">
        <w:rPr>
          <w:rFonts w:ascii="Times New Roman" w:hAnsi="Times New Roman" w:cs="Times New Roman"/>
          <w:sz w:val="24"/>
          <w:szCs w:val="24"/>
        </w:rPr>
        <w:t>ba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an-ba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djamudd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2006).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Flowchar</w:t>
      </w:r>
      <w:r w:rsidRPr="008D7159">
        <w:rPr>
          <w:rFonts w:ascii="Times New Roman" w:hAnsi="Times New Roman" w:cs="Times New Roman"/>
          <w:sz w:val="24"/>
          <w:szCs w:val="24"/>
        </w:rPr>
        <w:t xml:space="preserve">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t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ac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omunikasik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Tague2005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>) .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flowchart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resent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="00743BA5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Flowchart 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rang lain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toyo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mbol-Simbo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flowchart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Tabel 2.</w:t>
      </w:r>
      <w:r w:rsidR="00693D1C" w:rsidRPr="008D7159">
        <w:rPr>
          <w:rFonts w:ascii="Times New Roman" w:hAnsi="Times New Roman" w:cs="Times New Roman"/>
          <w:sz w:val="24"/>
          <w:szCs w:val="24"/>
        </w:rPr>
        <w:t>6</w:t>
      </w:r>
    </w:p>
    <w:p w14:paraId="65DCE453" w14:textId="74EF27B7" w:rsidR="00A161DB" w:rsidRPr="008D7159" w:rsidRDefault="00AE57A5" w:rsidP="00B9159E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77" w:name="_Toc75145243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imbol-Simbol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A161DB" w:rsidRPr="008D7159">
        <w:rPr>
          <w:rFonts w:ascii="Times New Roman" w:hAnsi="Times New Roman" w:cs="Times New Roman"/>
          <w:color w:val="auto"/>
          <w:sz w:val="24"/>
          <w:szCs w:val="24"/>
        </w:rPr>
        <w:t>Flowchart</w:t>
      </w:r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utoyo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, 2018)</w:t>
      </w:r>
      <w:bookmarkEnd w:id="77"/>
    </w:p>
    <w:tbl>
      <w:tblPr>
        <w:tblStyle w:val="TableGrid"/>
        <w:tblW w:w="8005" w:type="dxa"/>
        <w:tblLook w:val="04A0" w:firstRow="1" w:lastRow="0" w:firstColumn="1" w:lastColumn="0" w:noHBand="0" w:noVBand="1"/>
      </w:tblPr>
      <w:tblGrid>
        <w:gridCol w:w="2335"/>
        <w:gridCol w:w="1620"/>
        <w:gridCol w:w="4050"/>
      </w:tblGrid>
      <w:tr w:rsidR="00A161DB" w:rsidRPr="008D7159" w14:paraId="488DABCB" w14:textId="77777777" w:rsidTr="001F0917">
        <w:trPr>
          <w:trHeight w:val="451"/>
        </w:trPr>
        <w:tc>
          <w:tcPr>
            <w:tcW w:w="2335" w:type="dxa"/>
            <w:shd w:val="clear" w:color="auto" w:fill="5B9BD5" w:themeFill="accent1"/>
          </w:tcPr>
          <w:p w14:paraId="66303F55" w14:textId="77777777" w:rsidR="00A161DB" w:rsidRPr="008D7159" w:rsidRDefault="00A161DB" w:rsidP="009C25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78" w:name="_Hlk76507704"/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20" w:type="dxa"/>
            <w:shd w:val="clear" w:color="auto" w:fill="5B9BD5" w:themeFill="accent1"/>
          </w:tcPr>
          <w:p w14:paraId="63FA9165" w14:textId="77777777" w:rsidR="00A161DB" w:rsidRPr="008D7159" w:rsidRDefault="00A161DB" w:rsidP="009C25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4050" w:type="dxa"/>
            <w:shd w:val="clear" w:color="auto" w:fill="5B9BD5" w:themeFill="accent1"/>
          </w:tcPr>
          <w:p w14:paraId="1EA8B0A7" w14:textId="77777777" w:rsidR="00A161DB" w:rsidRPr="008D7159" w:rsidRDefault="00A161DB" w:rsidP="009C25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</w:tr>
      <w:tr w:rsidR="00A161DB" w:rsidRPr="008D7159" w14:paraId="3C667BE5" w14:textId="77777777" w:rsidTr="001F0917">
        <w:trPr>
          <w:trHeight w:val="982"/>
        </w:trPr>
        <w:tc>
          <w:tcPr>
            <w:tcW w:w="2335" w:type="dxa"/>
          </w:tcPr>
          <w:p w14:paraId="7E045C44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29CBC91F" wp14:editId="25B30588">
                      <wp:simplePos x="0" y="0"/>
                      <wp:positionH relativeFrom="column">
                        <wp:posOffset>135353</wp:posOffset>
                      </wp:positionH>
                      <wp:positionV relativeFrom="paragraph">
                        <wp:posOffset>158115</wp:posOffset>
                      </wp:positionV>
                      <wp:extent cx="1107831" cy="325316"/>
                      <wp:effectExtent l="0" t="0" r="16510" b="17780"/>
                      <wp:wrapNone/>
                      <wp:docPr id="4" name="Flowchart: Alternate Process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07831" cy="325316"/>
                              </a:xfrm>
                              <a:prstGeom prst="flowChartAlternateProcess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025FF909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Flowchart: Alternate Process 4" o:spid="_x0000_s1026" type="#_x0000_t176" style="position:absolute;margin-left:10.65pt;margin-top:12.45pt;width:87.25pt;height:25.6pt;z-index:2516449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08548E86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Terminator</w:t>
            </w:r>
          </w:p>
        </w:tc>
        <w:tc>
          <w:tcPr>
            <w:tcW w:w="4050" w:type="dxa"/>
          </w:tcPr>
          <w:p w14:paraId="2EEC5ADC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end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lowchart</w:t>
            </w:r>
          </w:p>
        </w:tc>
      </w:tr>
      <w:tr w:rsidR="00A161DB" w:rsidRPr="008D7159" w14:paraId="18F10028" w14:textId="77777777" w:rsidTr="001F0917">
        <w:trPr>
          <w:trHeight w:val="982"/>
        </w:trPr>
        <w:tc>
          <w:tcPr>
            <w:tcW w:w="2335" w:type="dxa"/>
          </w:tcPr>
          <w:p w14:paraId="42ABCF17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 wp14:anchorId="41CEAC18" wp14:editId="5FE7EC40">
                      <wp:simplePos x="0" y="0"/>
                      <wp:positionH relativeFrom="column">
                        <wp:posOffset>115668</wp:posOffset>
                      </wp:positionH>
                      <wp:positionV relativeFrom="paragraph">
                        <wp:posOffset>90170</wp:posOffset>
                      </wp:positionV>
                      <wp:extent cx="1167911" cy="369277"/>
                      <wp:effectExtent l="19050" t="0" r="32385" b="12065"/>
                      <wp:wrapNone/>
                      <wp:docPr id="5" name="Flowchart: Data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67911" cy="369277"/>
                              </a:xfrm>
                              <a:prstGeom prst="flowChartInputOutput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58B0F571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5" o:spid="_x0000_s1026" type="#_x0000_t111" style="position:absolute;margin-left:9.1pt;margin-top:7.1pt;width:91.95pt;height:29.1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54348975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/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Outpur</w:t>
            </w:r>
            <w:proofErr w:type="spellEnd"/>
          </w:p>
        </w:tc>
        <w:tc>
          <w:tcPr>
            <w:tcW w:w="4050" w:type="dxa"/>
          </w:tcPr>
          <w:p w14:paraId="7E8A411D" w14:textId="77777777" w:rsidR="00A161DB" w:rsidRPr="008D7159" w:rsidRDefault="00A161DB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presentas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out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prose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</w:p>
        </w:tc>
      </w:tr>
      <w:tr w:rsidR="00FC44DF" w:rsidRPr="008D7159" w14:paraId="04F520AD" w14:textId="77777777" w:rsidTr="001F0917">
        <w:trPr>
          <w:trHeight w:val="982"/>
        </w:trPr>
        <w:tc>
          <w:tcPr>
            <w:tcW w:w="2335" w:type="dxa"/>
          </w:tcPr>
          <w:p w14:paraId="50FD153B" w14:textId="7BD2028E" w:rsidR="00FC44DF" w:rsidRPr="008D7159" w:rsidRDefault="00FC44DF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59616" behindDoc="0" locked="0" layoutInCell="1" allowOverlap="1" wp14:anchorId="42B8F221" wp14:editId="5F5F35C7">
                      <wp:simplePos x="0" y="0"/>
                      <wp:positionH relativeFrom="column">
                        <wp:posOffset>156943</wp:posOffset>
                      </wp:positionH>
                      <wp:positionV relativeFrom="paragraph">
                        <wp:posOffset>84455</wp:posOffset>
                      </wp:positionV>
                      <wp:extent cx="1055077" cy="457200"/>
                      <wp:effectExtent l="0" t="0" r="12065" b="19050"/>
                      <wp:wrapNone/>
                      <wp:docPr id="6" name="Flowchart: Process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55077" cy="457200"/>
                              </a:xfrm>
                              <a:prstGeom prst="flowChartProcess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 w14:anchorId="1D681939" id="Flowchart: Process 6" o:spid="_x0000_s1026" type="#_x0000_t109" style="position:absolute;margin-left:12.35pt;margin-top:6.65pt;width:83.1pt;height:36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182446BD" w14:textId="70E416C6" w:rsidR="00FC44DF" w:rsidRPr="008D7159" w:rsidRDefault="00FC44DF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o</w:t>
            </w:r>
            <w:r w:rsidR="00E36455"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cessing</w:t>
            </w:r>
          </w:p>
        </w:tc>
        <w:tc>
          <w:tcPr>
            <w:tcW w:w="4050" w:type="dxa"/>
          </w:tcPr>
          <w:p w14:paraId="42BA6D05" w14:textId="49ED6DF3" w:rsidR="00FC44DF" w:rsidRPr="008D7159" w:rsidRDefault="00FC44DF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presentas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</w:p>
        </w:tc>
      </w:tr>
      <w:tr w:rsidR="008C1449" w:rsidRPr="008D7159" w14:paraId="15CA2F75" w14:textId="77777777" w:rsidTr="001F0917">
        <w:trPr>
          <w:trHeight w:val="982"/>
        </w:trPr>
        <w:tc>
          <w:tcPr>
            <w:tcW w:w="2335" w:type="dxa"/>
          </w:tcPr>
          <w:p w14:paraId="67196DA4" w14:textId="5356FED1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09792" behindDoc="0" locked="0" layoutInCell="1" allowOverlap="1" wp14:anchorId="4B7A6DCB" wp14:editId="32D2E4BB">
                      <wp:simplePos x="0" y="0"/>
                      <wp:positionH relativeFrom="column">
                        <wp:posOffset>294103</wp:posOffset>
                      </wp:positionH>
                      <wp:positionV relativeFrom="paragraph">
                        <wp:posOffset>71755</wp:posOffset>
                      </wp:positionV>
                      <wp:extent cx="790917" cy="473319"/>
                      <wp:effectExtent l="19050" t="19050" r="28575" b="41275"/>
                      <wp:wrapNone/>
                      <wp:docPr id="7" name="Flowchart: Decision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90917" cy="473319"/>
                              </a:xfrm>
                              <a:prstGeom prst="flowChartDecision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2B9AB7B1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7" o:spid="_x0000_s1026" type="#_x0000_t110" style="position:absolute;margin-left:23.15pt;margin-top:5.65pt;width:62.3pt;height:37.2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5590104F" w14:textId="5F9DA78F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/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putusan</w:t>
            </w:r>
            <w:proofErr w:type="spellEnd"/>
          </w:p>
        </w:tc>
        <w:tc>
          <w:tcPr>
            <w:tcW w:w="4050" w:type="dxa"/>
          </w:tcPr>
          <w:p w14:paraId="12CE777A" w14:textId="3E31F9AF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meriksa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</w:p>
        </w:tc>
      </w:tr>
      <w:tr w:rsidR="008C1449" w:rsidRPr="008D7159" w14:paraId="1C64AD16" w14:textId="77777777" w:rsidTr="001F0917">
        <w:trPr>
          <w:trHeight w:val="982"/>
        </w:trPr>
        <w:tc>
          <w:tcPr>
            <w:tcW w:w="2335" w:type="dxa"/>
          </w:tcPr>
          <w:p w14:paraId="088B4E75" w14:textId="2C9A0094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14912" behindDoc="0" locked="0" layoutInCell="1" allowOverlap="1" wp14:anchorId="2B14FE51" wp14:editId="5F6D2704">
                      <wp:simplePos x="0" y="0"/>
                      <wp:positionH relativeFrom="column">
                        <wp:posOffset>102870</wp:posOffset>
                      </wp:positionH>
                      <wp:positionV relativeFrom="paragraph">
                        <wp:posOffset>79277</wp:posOffset>
                      </wp:positionV>
                      <wp:extent cx="1133866" cy="474785"/>
                      <wp:effectExtent l="0" t="0" r="28575" b="20955"/>
                      <wp:wrapNone/>
                      <wp:docPr id="23" name="Flowchart: Predefined Process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866" cy="474785"/>
                              </a:xfrm>
                              <a:prstGeom prst="flowChartPredefinedProcess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576A04EC" id="_x0000_t112" coordsize="21600,21600" o:spt="112" path="m,l,21600r21600,l21600,xem2610,nfl2610,21600em18990,nfl18990,21600e">
                      <v:stroke joinstyle="miter"/>
                      <v:path o:extrusionok="f" gradientshapeok="t" o:connecttype="rect" textboxrect="2610,0,18990,21600"/>
                    </v:shapetype>
                    <v:shape id="Flowchart: Predefined Process 23" o:spid="_x0000_s1026" type="#_x0000_t112" style="position:absolute;margin-left:8.1pt;margin-top:6.25pt;width:89.3pt;height:37.4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634DA5C2" w14:textId="797EAA21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edefine proses symbol</w:t>
            </w:r>
          </w:p>
        </w:tc>
        <w:tc>
          <w:tcPr>
            <w:tcW w:w="4050" w:type="dxa"/>
          </w:tcPr>
          <w:p w14:paraId="34DCF9B7" w14:textId="0B51A07D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rinc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temp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lain</w:t>
            </w:r>
          </w:p>
        </w:tc>
      </w:tr>
      <w:tr w:rsidR="008C1449" w:rsidRPr="008D7159" w14:paraId="2DCF628A" w14:textId="77777777" w:rsidTr="001F0917">
        <w:trPr>
          <w:trHeight w:val="982"/>
        </w:trPr>
        <w:tc>
          <w:tcPr>
            <w:tcW w:w="2335" w:type="dxa"/>
          </w:tcPr>
          <w:p w14:paraId="5D50E308" w14:textId="3A5956A0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17984" behindDoc="0" locked="0" layoutInCell="1" allowOverlap="1" wp14:anchorId="105D0082" wp14:editId="5AE94089">
                      <wp:simplePos x="0" y="0"/>
                      <wp:positionH relativeFrom="column">
                        <wp:posOffset>135988</wp:posOffset>
                      </wp:positionH>
                      <wp:positionV relativeFrom="paragraph">
                        <wp:posOffset>410210</wp:posOffset>
                      </wp:positionV>
                      <wp:extent cx="1000760" cy="0"/>
                      <wp:effectExtent l="38100" t="76200" r="0" b="95250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0076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shape w14:anchorId="2A970DA5" id="Straight Arrow Connector 13" o:spid="_x0000_s1026" type="#_x0000_t32" style="position:absolute;margin-left:10.7pt;margin-top:32.3pt;width:78.8pt;height:0;flip:x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" strokecolor="black [3213]" strokeweight="1.5pt">
                      <v:stroke endarrow="block" joinstyle="miter"/>
                    </v:shape>
                  </w:pict>
                </mc:Fallback>
              </mc:AlternateContent>
            </w: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19008" behindDoc="0" locked="0" layoutInCell="1" allowOverlap="1" wp14:anchorId="415DA248" wp14:editId="40278E2E">
                      <wp:simplePos x="0" y="0"/>
                      <wp:positionH relativeFrom="column">
                        <wp:posOffset>188058</wp:posOffset>
                      </wp:positionH>
                      <wp:positionV relativeFrom="paragraph">
                        <wp:posOffset>226060</wp:posOffset>
                      </wp:positionV>
                      <wp:extent cx="958362" cy="8792"/>
                      <wp:effectExtent l="0" t="57150" r="32385" b="86995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8362" cy="8792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shape w14:anchorId="2905A634" id="Straight Arrow Connector 14" o:spid="_x0000_s1026" type="#_x0000_t32" style="position:absolute;margin-left:14.8pt;margin-top:17.8pt;width:75.45pt;height:.7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" strokecolor="black [3200]" strokeweight="1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14:paraId="03229309" w14:textId="48865560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ak Panah</w:t>
            </w:r>
          </w:p>
        </w:tc>
        <w:tc>
          <w:tcPr>
            <w:tcW w:w="4050" w:type="dxa"/>
          </w:tcPr>
          <w:p w14:paraId="606F6DAD" w14:textId="64861578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mpresentas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</w:p>
        </w:tc>
      </w:tr>
      <w:tr w:rsidR="008C1449" w:rsidRPr="008D7159" w14:paraId="348563A8" w14:textId="77777777" w:rsidTr="001F0917">
        <w:trPr>
          <w:trHeight w:val="982"/>
        </w:trPr>
        <w:tc>
          <w:tcPr>
            <w:tcW w:w="2335" w:type="dxa"/>
          </w:tcPr>
          <w:p w14:paraId="080406B4" w14:textId="741BB8E6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21056" behindDoc="0" locked="0" layoutInCell="1" allowOverlap="1" wp14:anchorId="66913D66" wp14:editId="6CED56FB">
                      <wp:simplePos x="0" y="0"/>
                      <wp:positionH relativeFrom="column">
                        <wp:posOffset>83283</wp:posOffset>
                      </wp:positionH>
                      <wp:positionV relativeFrom="paragraph">
                        <wp:posOffset>86360</wp:posOffset>
                      </wp:positionV>
                      <wp:extent cx="1141535" cy="422030"/>
                      <wp:effectExtent l="19050" t="0" r="40005" b="16510"/>
                      <wp:wrapNone/>
                      <wp:docPr id="22" name="Flowchart: Preparation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41535" cy="422030"/>
                              </a:xfrm>
                              <a:prstGeom prst="flowChartPreparation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shapetype w14:anchorId="2925950D"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Flowchart: Preparation 22" o:spid="_x0000_s1026" type="#_x0000_t117" style="position:absolute;margin-left:6.55pt;margin-top:6.8pt;width:89.9pt;height:33.25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1D81CE35" w14:textId="682ECEB9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eparation</w:t>
            </w:r>
          </w:p>
        </w:tc>
        <w:tc>
          <w:tcPr>
            <w:tcW w:w="4050" w:type="dxa"/>
          </w:tcPr>
          <w:p w14:paraId="17D07E2E" w14:textId="66BD6CA4" w:rsidR="008C1449" w:rsidRPr="008D7159" w:rsidRDefault="008C1449" w:rsidP="008C144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mber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</w:tr>
    </w:tbl>
    <w:bookmarkEnd w:id="78"/>
    <w:p w14:paraId="7AAAC301" w14:textId="70F616C6" w:rsidR="00A161DB" w:rsidRPr="008D7159" w:rsidRDefault="00A161DB" w:rsidP="008C144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lastRenderedPageBreak/>
        <w:t>Tabel 2.</w:t>
      </w:r>
      <w:r w:rsidR="00AE57A5" w:rsidRPr="008D7159">
        <w:rPr>
          <w:rFonts w:ascii="Times New Roman" w:hAnsi="Times New Roman" w:cs="Times New Roman"/>
          <w:sz w:val="24"/>
          <w:szCs w:val="24"/>
        </w:rPr>
        <w:t>6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jutan</w:t>
      </w:r>
      <w:proofErr w:type="spellEnd"/>
    </w:p>
    <w:tbl>
      <w:tblPr>
        <w:tblStyle w:val="TableGrid"/>
        <w:tblW w:w="8005" w:type="dxa"/>
        <w:tblLook w:val="04A0" w:firstRow="1" w:lastRow="0" w:firstColumn="1" w:lastColumn="0" w:noHBand="0" w:noVBand="1"/>
      </w:tblPr>
      <w:tblGrid>
        <w:gridCol w:w="2335"/>
        <w:gridCol w:w="1620"/>
        <w:gridCol w:w="4050"/>
      </w:tblGrid>
      <w:tr w:rsidR="00A161DB" w:rsidRPr="008D7159" w14:paraId="20AD45C0" w14:textId="77777777" w:rsidTr="001F0917">
        <w:trPr>
          <w:trHeight w:val="406"/>
        </w:trPr>
        <w:tc>
          <w:tcPr>
            <w:tcW w:w="2335" w:type="dxa"/>
            <w:shd w:val="clear" w:color="auto" w:fill="5B9BD5" w:themeFill="accent1"/>
          </w:tcPr>
          <w:p w14:paraId="0407F361" w14:textId="77777777" w:rsidR="00A161DB" w:rsidRPr="008D7159" w:rsidRDefault="00A161DB" w:rsidP="0035671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20" w:type="dxa"/>
            <w:shd w:val="clear" w:color="auto" w:fill="5B9BD5" w:themeFill="accent1"/>
          </w:tcPr>
          <w:p w14:paraId="40108703" w14:textId="77777777" w:rsidR="00A161DB" w:rsidRPr="008D7159" w:rsidRDefault="00A161DB" w:rsidP="0035671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4050" w:type="dxa"/>
            <w:shd w:val="clear" w:color="auto" w:fill="5B9BD5" w:themeFill="accent1"/>
          </w:tcPr>
          <w:p w14:paraId="55184F76" w14:textId="77777777" w:rsidR="00A161DB" w:rsidRPr="008D7159" w:rsidRDefault="00A161DB" w:rsidP="0035671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</w:tr>
      <w:tr w:rsidR="009D4E7C" w:rsidRPr="008D7159" w14:paraId="706843F2" w14:textId="77777777" w:rsidTr="001F0917">
        <w:trPr>
          <w:trHeight w:val="982"/>
        </w:trPr>
        <w:tc>
          <w:tcPr>
            <w:tcW w:w="2335" w:type="dxa"/>
          </w:tcPr>
          <w:p w14:paraId="17760EC2" w14:textId="4D8D8917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32320" behindDoc="0" locked="0" layoutInCell="1" allowOverlap="1" wp14:anchorId="49D11504" wp14:editId="7520163D">
                      <wp:simplePos x="0" y="0"/>
                      <wp:positionH relativeFrom="column">
                        <wp:posOffset>354428</wp:posOffset>
                      </wp:positionH>
                      <wp:positionV relativeFrom="paragraph">
                        <wp:posOffset>53975</wp:posOffset>
                      </wp:positionV>
                      <wp:extent cx="650631" cy="509954"/>
                      <wp:effectExtent l="0" t="0" r="16510" b="23495"/>
                      <wp:wrapNone/>
                      <wp:docPr id="19" name="Flowchart: Connector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0631" cy="509954"/>
                              </a:xfrm>
                              <a:prstGeom prst="flowChartConnector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F7B07F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19" o:spid="_x0000_s1026" type="#_x0000_t120" style="position:absolute;margin-left:27.9pt;margin-top:4.25pt;width:51.25pt;height:40.1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" fillcolor="white [3201]" strokecolor="black [3213]" strokeweight="1.5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14:paraId="2720F5A8" w14:textId="6B020F8E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hubung</w:t>
            </w:r>
            <w:proofErr w:type="spellEnd"/>
          </w:p>
        </w:tc>
        <w:tc>
          <w:tcPr>
            <w:tcW w:w="4050" w:type="dxa"/>
          </w:tcPr>
          <w:p w14:paraId="367CE4F4" w14:textId="491B9BEB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lua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lain</w:t>
            </w:r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lowchar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husus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</w:p>
        </w:tc>
      </w:tr>
      <w:tr w:rsidR="009D4E7C" w:rsidRPr="008D7159" w14:paraId="3D9981D0" w14:textId="77777777" w:rsidTr="001F0917">
        <w:trPr>
          <w:trHeight w:val="982"/>
        </w:trPr>
        <w:tc>
          <w:tcPr>
            <w:tcW w:w="2335" w:type="dxa"/>
          </w:tcPr>
          <w:p w14:paraId="6B039CEA" w14:textId="43395E69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33344" behindDoc="0" locked="0" layoutInCell="1" allowOverlap="1" wp14:anchorId="0AE7CC65" wp14:editId="799907E5">
                      <wp:simplePos x="0" y="0"/>
                      <wp:positionH relativeFrom="column">
                        <wp:posOffset>330005</wp:posOffset>
                      </wp:positionH>
                      <wp:positionV relativeFrom="paragraph">
                        <wp:posOffset>66870</wp:posOffset>
                      </wp:positionV>
                      <wp:extent cx="658885" cy="474785"/>
                      <wp:effectExtent l="0" t="0" r="65405" b="20955"/>
                      <wp:wrapNone/>
                      <wp:docPr id="25" name="Flowchart: Stored Data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8885" cy="474785"/>
                              </a:xfrm>
                              <a:prstGeom prst="flowChartOnlineStorag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A003E44"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Flowchart: Stored Data 25" o:spid="_x0000_s1026" type="#_x0000_t130" style="position:absolute;margin-left:26pt;margin-top:5.25pt;width:51.9pt;height:37.4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7ED0C7C9" w14:textId="77777777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On-line  </w:t>
            </w:r>
          </w:p>
          <w:p w14:paraId="04A79C8C" w14:textId="2A8D63EE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trorage</w:t>
            </w:r>
            <w:proofErr w:type="spellEnd"/>
          </w:p>
        </w:tc>
        <w:tc>
          <w:tcPr>
            <w:tcW w:w="4050" w:type="dxa"/>
          </w:tcPr>
          <w:p w14:paraId="2D2D4AC0" w14:textId="0D3F6952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 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  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/out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 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</w:p>
        </w:tc>
      </w:tr>
      <w:tr w:rsidR="009D4E7C" w:rsidRPr="008D7159" w14:paraId="03223C36" w14:textId="77777777" w:rsidTr="001F0917">
        <w:trPr>
          <w:trHeight w:val="982"/>
        </w:trPr>
        <w:tc>
          <w:tcPr>
            <w:tcW w:w="2335" w:type="dxa"/>
          </w:tcPr>
          <w:p w14:paraId="66177DD0" w14:textId="54B829AF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34368" behindDoc="0" locked="0" layoutInCell="1" allowOverlap="1" wp14:anchorId="3823EF93" wp14:editId="55AA9B70">
                      <wp:simplePos x="0" y="0"/>
                      <wp:positionH relativeFrom="column">
                        <wp:posOffset>188693</wp:posOffset>
                      </wp:positionH>
                      <wp:positionV relativeFrom="paragraph">
                        <wp:posOffset>62230</wp:posOffset>
                      </wp:positionV>
                      <wp:extent cx="993091" cy="499696"/>
                      <wp:effectExtent l="0" t="19050" r="17145" b="15240"/>
                      <wp:wrapNone/>
                      <wp:docPr id="28" name="Flowchart: Manual Input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93091" cy="499696"/>
                              </a:xfrm>
                              <a:prstGeom prst="flowChartManualInput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0A4EB88" id="_x0000_t118" coordsize="21600,21600" o:spt="118" path="m,4292l21600,r,21600l,21600xe">
                      <v:stroke joinstyle="miter"/>
                      <v:path gradientshapeok="t" o:connecttype="custom" o:connectlocs="10800,2146;0,10800;10800,21600;21600,10800" textboxrect="0,4291,21600,21600"/>
                    </v:shapetype>
                    <v:shape id="Flowchart: Manual Input 28" o:spid="_x0000_s1026" type="#_x0000_t118" style="position:absolute;margin-left:14.85pt;margin-top:4.9pt;width:78.2pt;height:39.3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2E4281F6" w14:textId="0D1A0B01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Manual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</w:t>
            </w:r>
          </w:p>
        </w:tc>
        <w:tc>
          <w:tcPr>
            <w:tcW w:w="4050" w:type="dxa"/>
          </w:tcPr>
          <w:p w14:paraId="48807556" w14:textId="3B24EDBF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manual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keyboard</w:t>
            </w:r>
          </w:p>
        </w:tc>
      </w:tr>
      <w:tr w:rsidR="009D4E7C" w:rsidRPr="008D7159" w14:paraId="1920E0EB" w14:textId="77777777" w:rsidTr="001F0917">
        <w:trPr>
          <w:trHeight w:val="982"/>
        </w:trPr>
        <w:tc>
          <w:tcPr>
            <w:tcW w:w="2335" w:type="dxa"/>
          </w:tcPr>
          <w:p w14:paraId="536CA088" w14:textId="5F19D13C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30272" behindDoc="0" locked="0" layoutInCell="1" allowOverlap="1" wp14:anchorId="7C7CE381" wp14:editId="5E30BD9A">
                      <wp:simplePos x="0" y="0"/>
                      <wp:positionH relativeFrom="column">
                        <wp:posOffset>349055</wp:posOffset>
                      </wp:positionH>
                      <wp:positionV relativeFrom="paragraph">
                        <wp:posOffset>67457</wp:posOffset>
                      </wp:positionV>
                      <wp:extent cx="694593" cy="457200"/>
                      <wp:effectExtent l="19050" t="0" r="10795" b="19050"/>
                      <wp:wrapNone/>
                      <wp:docPr id="26" name="Flowchart: Display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94593" cy="457200"/>
                              </a:xfrm>
                              <a:prstGeom prst="flowChartDisplay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448415E"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26" o:spid="_x0000_s1026" type="#_x0000_t134" style="position:absolute;margin-left:27.5pt;margin-top:5.3pt;width:54.7pt;height:36pt;z-index:251830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0957751A" w14:textId="0EE6B2F6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isplay</w:t>
            </w:r>
          </w:p>
        </w:tc>
        <w:tc>
          <w:tcPr>
            <w:tcW w:w="4050" w:type="dxa"/>
          </w:tcPr>
          <w:p w14:paraId="7B341BF1" w14:textId="436C3E11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output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terminal</w:t>
            </w:r>
          </w:p>
        </w:tc>
      </w:tr>
      <w:tr w:rsidR="009D4E7C" w:rsidRPr="008D7159" w14:paraId="601EA32A" w14:textId="77777777" w:rsidTr="001F0917">
        <w:trPr>
          <w:trHeight w:val="982"/>
        </w:trPr>
        <w:tc>
          <w:tcPr>
            <w:tcW w:w="2335" w:type="dxa"/>
          </w:tcPr>
          <w:p w14:paraId="1D614E4C" w14:textId="2A95DC95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31296" behindDoc="0" locked="0" layoutInCell="1" allowOverlap="1" wp14:anchorId="523C01C4" wp14:editId="631C9A89">
                      <wp:simplePos x="0" y="0"/>
                      <wp:positionH relativeFrom="column">
                        <wp:posOffset>356968</wp:posOffset>
                      </wp:positionH>
                      <wp:positionV relativeFrom="paragraph">
                        <wp:posOffset>67310</wp:posOffset>
                      </wp:positionV>
                      <wp:extent cx="728296" cy="474784"/>
                      <wp:effectExtent l="19050" t="0" r="34290" b="20955"/>
                      <wp:wrapNone/>
                      <wp:docPr id="27" name="Flowchart: Manual Operation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8296" cy="474784"/>
                              </a:xfrm>
                              <a:prstGeom prst="flowChartManualOperation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76B9285" id="_x0000_t119" coordsize="21600,21600" o:spt="119" path="m,l21600,,17240,21600r-12880,xe">
                      <v:stroke joinstyle="miter"/>
                      <v:path gradientshapeok="t" o:connecttype="custom" o:connectlocs="10800,0;2180,10800;10800,21600;19420,10800" textboxrect="4321,0,17204,21600"/>
                    </v:shapetype>
                    <v:shape id="Flowchart: Manual Operation 27" o:spid="_x0000_s1026" type="#_x0000_t119" style="position:absolute;margin-left:28.1pt;margin-top:5.3pt;width:57.35pt;height:37.4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" fillcolor="white [3201]" strokecolor="black [3213]" strokeweight="1.5pt"/>
                  </w:pict>
                </mc:Fallback>
              </mc:AlternateContent>
            </w:r>
          </w:p>
        </w:tc>
        <w:tc>
          <w:tcPr>
            <w:tcW w:w="1620" w:type="dxa"/>
          </w:tcPr>
          <w:p w14:paraId="3905728E" w14:textId="5B616DE8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Manual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Operation</w:t>
            </w:r>
          </w:p>
        </w:tc>
        <w:tc>
          <w:tcPr>
            <w:tcW w:w="4050" w:type="dxa"/>
          </w:tcPr>
          <w:p w14:paraId="21088D3A" w14:textId="43C24BF3" w:rsidR="009D4E7C" w:rsidRPr="008D7159" w:rsidRDefault="009D4E7C" w:rsidP="009D4E7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manual</w:t>
            </w:r>
          </w:p>
        </w:tc>
      </w:tr>
    </w:tbl>
    <w:p w14:paraId="4515EF24" w14:textId="77777777" w:rsidR="00A161DB" w:rsidRPr="008D7159" w:rsidRDefault="00A161DB" w:rsidP="003C77A2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2E6C385" w14:textId="0C0C21AC" w:rsidR="001F0917" w:rsidRPr="008D7159" w:rsidRDefault="009A5264" w:rsidP="001F091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object w:dxaOrig="3406" w:dyaOrig="8716" w14:anchorId="7ED4C3C1">
          <v:shape id="_x0000_i1026" type="#_x0000_t75" style="width:180pt;height:348.75pt" o:ole="">
            <v:imagedata r:id="rId14" o:title=""/>
          </v:shape>
          <o:OLEObject Type="Embed" ProgID="Visio.Drawing.15" ShapeID="_x0000_i1026" DrawAspect="Content" ObjectID="_1692518587" r:id="rId15"/>
        </w:object>
      </w:r>
    </w:p>
    <w:p w14:paraId="34506489" w14:textId="213CC18A" w:rsidR="001F0917" w:rsidRPr="008D7159" w:rsidRDefault="009A5264" w:rsidP="009A5264">
      <w:pPr>
        <w:pStyle w:val="Caption"/>
        <w:spacing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79" w:name="_Toc79467026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ambar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lur Bagan </w:t>
      </w:r>
      <w:proofErr w:type="spellStart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lir</w:t>
      </w:r>
      <w:proofErr w:type="spellEnd"/>
      <w:r w:rsidRPr="008D7159">
        <w:rPr>
          <w:rFonts w:ascii="Times New Roman" w:hAnsi="Times New Roman" w:cs="Times New Roman"/>
          <w:color w:val="auto"/>
          <w:sz w:val="24"/>
          <w:szCs w:val="24"/>
        </w:rPr>
        <w:t xml:space="preserve"> (Flowchart)</w:t>
      </w:r>
      <w:bookmarkEnd w:id="79"/>
    </w:p>
    <w:p w14:paraId="5B434318" w14:textId="201F880F" w:rsidR="00A56D38" w:rsidRPr="008D7159" w:rsidRDefault="00A56D38" w:rsidP="009A5264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80" w:name="_Toc79396214"/>
      <w:r w:rsidRPr="008D7159">
        <w:rPr>
          <w:rFonts w:ascii="Times New Roman" w:hAnsi="Times New Roman" w:cs="Times New Roman"/>
          <w:b/>
          <w:bCs/>
          <w:color w:val="auto"/>
        </w:rPr>
        <w:t>2.2.12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>Entity Relationship Diagram</w:t>
      </w:r>
      <w:bookmarkEnd w:id="80"/>
    </w:p>
    <w:p w14:paraId="4B384B3D" w14:textId="7D2EE56F" w:rsidR="00A56D38" w:rsidRPr="008D7159" w:rsidRDefault="00A56D38" w:rsidP="009A526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Entity Relationship Diagram</w:t>
      </w:r>
      <w:r w:rsidRPr="008D7159">
        <w:rPr>
          <w:rFonts w:ascii="Times New Roman" w:hAnsi="Times New Roman" w:cs="Times New Roman"/>
          <w:sz w:val="24"/>
          <w:szCs w:val="24"/>
        </w:rPr>
        <w:t xml:space="preserve"> (ERD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u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694501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dan</w:t>
      </w:r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dunia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ya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yang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entity)</w:t>
      </w:r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relationship)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ntitas-entita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otasi</w:t>
      </w:r>
      <w:proofErr w:type="spellEnd"/>
      <w:r w:rsidR="0034422A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>(Edi et al., 2009).</w:t>
      </w:r>
    </w:p>
    <w:p w14:paraId="1221AA7E" w14:textId="16538143" w:rsidR="0034422A" w:rsidRDefault="0034422A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o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no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mbol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RD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Tabel 2.</w:t>
      </w:r>
      <w:r w:rsidR="00F47E7A" w:rsidRPr="008D7159">
        <w:rPr>
          <w:rFonts w:ascii="Times New Roman" w:hAnsi="Times New Roman" w:cs="Times New Roman"/>
          <w:sz w:val="24"/>
          <w:szCs w:val="24"/>
        </w:rPr>
        <w:t>7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1C92A6E2" w14:textId="673EFA53" w:rsidR="009D4E7C" w:rsidRDefault="009D4E7C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6163CCF" w14:textId="77777777" w:rsidR="009D4E7C" w:rsidRPr="008D7159" w:rsidRDefault="009D4E7C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9363F03" w14:textId="69186589" w:rsidR="004F3FE5" w:rsidRPr="008D7159" w:rsidRDefault="00540C40" w:rsidP="002164B4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4F3FE5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4F3FE5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Notasi</w:t>
      </w:r>
      <w:proofErr w:type="spellEnd"/>
      <w:r w:rsidR="004F3FE5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ERD (Edi et al., 2009)</w:t>
      </w:r>
    </w:p>
    <w:tbl>
      <w:tblPr>
        <w:tblStyle w:val="TableGrid"/>
        <w:tblW w:w="7915" w:type="dxa"/>
        <w:tblLook w:val="04A0" w:firstRow="1" w:lastRow="0" w:firstColumn="1" w:lastColumn="0" w:noHBand="0" w:noVBand="1"/>
      </w:tblPr>
      <w:tblGrid>
        <w:gridCol w:w="2335"/>
        <w:gridCol w:w="1620"/>
        <w:gridCol w:w="3960"/>
      </w:tblGrid>
      <w:tr w:rsidR="004F3FE5" w:rsidRPr="008D7159" w14:paraId="41E7E527" w14:textId="77777777" w:rsidTr="009E52C2">
        <w:trPr>
          <w:trHeight w:val="451"/>
        </w:trPr>
        <w:tc>
          <w:tcPr>
            <w:tcW w:w="2335" w:type="dxa"/>
            <w:shd w:val="clear" w:color="auto" w:fill="5B9BD5" w:themeFill="accent1"/>
          </w:tcPr>
          <w:p w14:paraId="2548877C" w14:textId="478CF183" w:rsidR="004F3FE5" w:rsidRPr="008D7159" w:rsidRDefault="004F3FE5" w:rsidP="00F859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1620" w:type="dxa"/>
            <w:shd w:val="clear" w:color="auto" w:fill="5B9BD5" w:themeFill="accent1"/>
          </w:tcPr>
          <w:p w14:paraId="6A825FCF" w14:textId="77777777" w:rsidR="004F3FE5" w:rsidRPr="008D7159" w:rsidRDefault="004F3FE5" w:rsidP="00F859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3960" w:type="dxa"/>
            <w:shd w:val="clear" w:color="auto" w:fill="5B9BD5" w:themeFill="accent1"/>
          </w:tcPr>
          <w:p w14:paraId="26A27825" w14:textId="77777777" w:rsidR="004F3FE5" w:rsidRPr="008D7159" w:rsidRDefault="004F3FE5" w:rsidP="00F859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</w:tr>
      <w:tr w:rsidR="004F3FE5" w:rsidRPr="008D7159" w14:paraId="7C560988" w14:textId="77777777" w:rsidTr="009E52C2">
        <w:trPr>
          <w:trHeight w:val="982"/>
        </w:trPr>
        <w:tc>
          <w:tcPr>
            <w:tcW w:w="2335" w:type="dxa"/>
          </w:tcPr>
          <w:p w14:paraId="784EEE78" w14:textId="65E713B8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61664" behindDoc="0" locked="0" layoutInCell="1" allowOverlap="1" wp14:anchorId="63984C83" wp14:editId="7E277579">
                      <wp:simplePos x="0" y="0"/>
                      <wp:positionH relativeFrom="column">
                        <wp:posOffset>136728</wp:posOffset>
                      </wp:positionH>
                      <wp:positionV relativeFrom="paragraph">
                        <wp:posOffset>92710</wp:posOffset>
                      </wp:positionV>
                      <wp:extent cx="1055077" cy="457200"/>
                      <wp:effectExtent l="0" t="0" r="12065" b="19050"/>
                      <wp:wrapNone/>
                      <wp:docPr id="20" name="Flowchart: Process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55077" cy="457200"/>
                              </a:xfrm>
                              <a:prstGeom prst="flowChartProcess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00ACC46" w14:textId="5EA04F17" w:rsidR="00B5634F" w:rsidRPr="004F3FE5" w:rsidRDefault="00B5634F" w:rsidP="004F3FE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</w:pPr>
                                  <w:r w:rsidRPr="004F3FE5">
                                    <w:rPr>
                                      <w:rFonts w:ascii="Times New Roman" w:hAnsi="Times New Roman" w:cs="Times New Roman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3984C83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Flowchart: Process 20" o:spid="_x0000_s1030" type="#_x0000_t109" style="position:absolute;left:0;text-align:left;margin-left:10.75pt;margin-top:7.3pt;width:83.1pt;height:36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" fillcolor="white [3201]" strokecolor="black [3213]" strokeweight="1.5pt">
                      <v:textbox>
                        <w:txbxContent>
                          <w:p w14:paraId="400ACC46" w14:textId="5EA04F17" w:rsidR="00B5634F" w:rsidRPr="004F3FE5" w:rsidRDefault="00B5634F" w:rsidP="004F3FE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4F3FE5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14:paraId="071F619E" w14:textId="273A5A0B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</w:p>
        </w:tc>
        <w:tc>
          <w:tcPr>
            <w:tcW w:w="3960" w:type="dxa"/>
          </w:tcPr>
          <w:p w14:paraId="59F08CCA" w14:textId="043E68AA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identifik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lingku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ma</w:t>
            </w:r>
            <w:r w:rsidR="00922227" w:rsidRPr="008D7159">
              <w:rPr>
                <w:rFonts w:ascii="Times New Roman" w:hAnsi="Times New Roman" w:cs="Times New Roman"/>
                <w:sz w:val="24"/>
                <w:szCs w:val="24"/>
              </w:rPr>
              <w:t>kai</w:t>
            </w:r>
            <w:proofErr w:type="spellEnd"/>
          </w:p>
        </w:tc>
      </w:tr>
      <w:tr w:rsidR="004F3FE5" w:rsidRPr="008D7159" w14:paraId="76817099" w14:textId="77777777" w:rsidTr="009E52C2">
        <w:trPr>
          <w:trHeight w:val="982"/>
        </w:trPr>
        <w:tc>
          <w:tcPr>
            <w:tcW w:w="2335" w:type="dxa"/>
          </w:tcPr>
          <w:p w14:paraId="0BB892AE" w14:textId="7271D2B9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15716C49" wp14:editId="4AD2B18C">
                      <wp:simplePos x="0" y="0"/>
                      <wp:positionH relativeFrom="column">
                        <wp:posOffset>204470</wp:posOffset>
                      </wp:positionH>
                      <wp:positionV relativeFrom="paragraph">
                        <wp:posOffset>41072</wp:posOffset>
                      </wp:positionV>
                      <wp:extent cx="858264" cy="545155"/>
                      <wp:effectExtent l="19050" t="19050" r="37465" b="45720"/>
                      <wp:wrapNone/>
                      <wp:docPr id="21" name="Flowchart: Decision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58264" cy="545155"/>
                              </a:xfrm>
                              <a:prstGeom prst="flowChartDecision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A7D70C" w14:textId="55CA40EB" w:rsidR="00B5634F" w:rsidRDefault="00B5634F" w:rsidP="004F3FE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</w:pPr>
                                  <w:r w:rsidRPr="004F3FE5">
                                    <w:rPr>
                                      <w:rFonts w:ascii="Times New Roman" w:hAnsi="Times New Roman" w:cs="Times New Roman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R</w:t>
                                  </w:r>
                                </w:p>
                                <w:p w14:paraId="4B296A89" w14:textId="77777777" w:rsidR="00B5634F" w:rsidRPr="004F3FE5" w:rsidRDefault="00B5634F" w:rsidP="004F3FE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5716C49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21" o:spid="_x0000_s1031" type="#_x0000_t110" style="position:absolute;left:0;text-align:left;margin-left:16.1pt;margin-top:3.25pt;width:67.6pt;height:42.9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" fillcolor="white [3201]" strokecolor="black [3213]" strokeweight="1.5pt">
                      <v:textbox>
                        <w:txbxContent>
                          <w:p w14:paraId="1DA7D70C" w14:textId="55CA40EB" w:rsidR="00B5634F" w:rsidRDefault="00B5634F" w:rsidP="004F3FE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4F3FE5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  <w:t>R</w:t>
                            </w:r>
                          </w:p>
                          <w:p w14:paraId="4B296A89" w14:textId="77777777" w:rsidR="00B5634F" w:rsidRPr="004F3FE5" w:rsidRDefault="00B5634F" w:rsidP="004F3FE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620" w:type="dxa"/>
          </w:tcPr>
          <w:p w14:paraId="42DFE2D2" w14:textId="45E8E100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ab/>
            </w:r>
          </w:p>
        </w:tc>
        <w:tc>
          <w:tcPr>
            <w:tcW w:w="3960" w:type="dxa"/>
          </w:tcPr>
          <w:p w14:paraId="684E9A08" w14:textId="48A53C46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antar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juml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bed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  <w:p w14:paraId="220D6251" w14:textId="2A7825C9" w:rsidR="004F3FE5" w:rsidRPr="008D7159" w:rsidRDefault="004F3FE5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4F3FE5" w:rsidRPr="008D7159" w14:paraId="6ED7E2BE" w14:textId="77777777" w:rsidTr="009E52C2">
        <w:trPr>
          <w:trHeight w:val="1162"/>
        </w:trPr>
        <w:tc>
          <w:tcPr>
            <w:tcW w:w="2335" w:type="dxa"/>
          </w:tcPr>
          <w:p w14:paraId="5EC9A01B" w14:textId="39A01610" w:rsidR="004F3FE5" w:rsidRPr="008D7159" w:rsidRDefault="00C13BC3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776000" behindDoc="0" locked="0" layoutInCell="1" allowOverlap="1" wp14:anchorId="1A1AA0C8" wp14:editId="0FF214D0">
                      <wp:simplePos x="0" y="0"/>
                      <wp:positionH relativeFrom="column">
                        <wp:posOffset>-58042</wp:posOffset>
                      </wp:positionH>
                      <wp:positionV relativeFrom="paragraph">
                        <wp:posOffset>249217</wp:posOffset>
                      </wp:positionV>
                      <wp:extent cx="1445179" cy="214414"/>
                      <wp:effectExtent l="38100" t="19050" r="0" b="33655"/>
                      <wp:wrapNone/>
                      <wp:docPr id="36" name="Group 3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45179" cy="214414"/>
                                <a:chOff x="0" y="0"/>
                                <a:chExt cx="1445179" cy="214414"/>
                              </a:xfrm>
                            </wpg:grpSpPr>
                            <wps:wsp>
                              <wps:cNvPr id="29" name="Straight Arrow Connector 29"/>
                              <wps:cNvCnPr/>
                              <wps:spPr>
                                <a:xfrm flipV="1">
                                  <a:off x="963849" y="86333"/>
                                  <a:ext cx="481330" cy="12065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32" name="Group 32"/>
                              <wpg:cNvGrpSpPr/>
                              <wpg:grpSpPr>
                                <a:xfrm>
                                  <a:off x="0" y="0"/>
                                  <a:ext cx="984656" cy="214414"/>
                                  <a:chOff x="0" y="0"/>
                                  <a:chExt cx="984656" cy="214414"/>
                                </a:xfrm>
                              </wpg:grpSpPr>
                              <wps:wsp>
                                <wps:cNvPr id="24" name="Flowchart: Decision 24"/>
                                <wps:cNvSpPr/>
                                <wps:spPr>
                                  <a:xfrm>
                                    <a:off x="457606" y="0"/>
                                    <a:ext cx="527050" cy="214414"/>
                                  </a:xfrm>
                                  <a:prstGeom prst="flowChartDecision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0" name="Straight Arrow Connector 30"/>
                                <wps:cNvCnPr/>
                                <wps:spPr>
                                  <a:xfrm flipH="1">
                                    <a:off x="0" y="106194"/>
                                    <a:ext cx="476885" cy="10795"/>
                                  </a:xfrm>
                                  <a:prstGeom prst="straightConnector1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group w14:anchorId="5AF042AD" id="Group 36" o:spid="_x0000_s1026" style="position:absolute;margin-left:-4.55pt;margin-top:19.6pt;width:113.8pt;height:16.9pt;z-index:251776000" coordsize="14451,2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">
                      <v:shape id="Straight Arrow Connector 29" o:spid="_x0000_s1027" type="#_x0000_t32" style="position:absolute;left:9638;top:863;width:4813;height:12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" strokecolor="black [3200]" strokeweight="1.5pt">
                        <v:stroke endarrow="block" joinstyle="miter"/>
                      </v:shape>
                      <v:group id="Group 32" o:spid="_x0000_s1028" style="position:absolute;width:9846;height:2144" coordsize="9846,2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    <v:shape id="Flowchart: Decision 24" o:spid="_x0000_s1029" type="#_x0000_t110" style="position:absolute;left:4576;width:5270;height:21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" fillcolor="white [3201]" strokecolor="black [3213]" strokeweight="1.5pt"/>
                        <v:shape id="Straight Arrow Connector 30" o:spid="_x0000_s1030" type="#_x0000_t32" style="position:absolute;top:1061;width:4768;height:10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" strokecolor="black [3213]" strokeweight="1.5pt">
                          <v:stroke endarrow="block" joinstyle="miter"/>
                        </v:shape>
                      </v:group>
                    </v:group>
                  </w:pict>
                </mc:Fallback>
              </mc:AlternateContent>
            </w:r>
          </w:p>
        </w:tc>
        <w:tc>
          <w:tcPr>
            <w:tcW w:w="1620" w:type="dxa"/>
          </w:tcPr>
          <w:p w14:paraId="781015D4" w14:textId="3DA67D2B" w:rsidR="004F3FE5" w:rsidRPr="008D7159" w:rsidRDefault="00C13BC3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ab/>
              <w:t>1:1</w:t>
            </w:r>
          </w:p>
        </w:tc>
        <w:tc>
          <w:tcPr>
            <w:tcW w:w="3960" w:type="dxa"/>
          </w:tcPr>
          <w:p w14:paraId="1C22670B" w14:textId="0076AA56" w:rsidR="004F3FE5" w:rsidRPr="008D7159" w:rsidRDefault="00C13BC3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Yaitu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impun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tama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hubu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li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nyak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pad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impun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du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C13BC3" w:rsidRPr="008D7159" w14:paraId="766DDE6D" w14:textId="77777777" w:rsidTr="009E52C2">
        <w:trPr>
          <w:trHeight w:val="1486"/>
        </w:trPr>
        <w:tc>
          <w:tcPr>
            <w:tcW w:w="2335" w:type="dxa"/>
          </w:tcPr>
          <w:p w14:paraId="082FC899" w14:textId="0324B317" w:rsidR="00C13BC3" w:rsidRPr="008D7159" w:rsidRDefault="00492613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786240" behindDoc="0" locked="0" layoutInCell="1" allowOverlap="1" wp14:anchorId="78C873FF" wp14:editId="03715526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431368</wp:posOffset>
                      </wp:positionV>
                      <wp:extent cx="1433923" cy="214414"/>
                      <wp:effectExtent l="38100" t="19050" r="0" b="33655"/>
                      <wp:wrapNone/>
                      <wp:docPr id="54" name="Group 5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33923" cy="214414"/>
                                <a:chOff x="0" y="0"/>
                                <a:chExt cx="1433923" cy="214414"/>
                              </a:xfrm>
                            </wpg:grpSpPr>
                            <wps:wsp>
                              <wps:cNvPr id="35" name="Straight Arrow Connector 35"/>
                              <wps:cNvCnPr/>
                              <wps:spPr>
                                <a:xfrm flipH="1">
                                  <a:off x="0" y="106193"/>
                                  <a:ext cx="476885" cy="10795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solidFill>
                                    <a:schemeClr val="tx1"/>
                                  </a:solidFill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46" name="Group 46"/>
                              <wpg:cNvGrpSpPr/>
                              <wpg:grpSpPr>
                                <a:xfrm>
                                  <a:off x="457605" y="0"/>
                                  <a:ext cx="976318" cy="214414"/>
                                  <a:chOff x="0" y="0"/>
                                  <a:chExt cx="976318" cy="214414"/>
                                </a:xfrm>
                              </wpg:grpSpPr>
                              <wps:wsp>
                                <wps:cNvPr id="34" name="Flowchart: Decision 34"/>
                                <wps:cNvSpPr/>
                                <wps:spPr>
                                  <a:xfrm>
                                    <a:off x="0" y="0"/>
                                    <a:ext cx="527050" cy="214414"/>
                                  </a:xfrm>
                                  <a:prstGeom prst="flowChartDecision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38" name="Straight Connector 38"/>
                                <wps:cNvCnPr/>
                                <wps:spPr>
                                  <a:xfrm>
                                    <a:off x="515972" y="107409"/>
                                    <a:ext cx="460346" cy="0"/>
                                  </a:xfrm>
                                  <a:prstGeom prst="line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group w14:anchorId="60E68CEB" id="Group 54" o:spid="_x0000_s1026" style="position:absolute;margin-left:-3.8pt;margin-top:33.95pt;width:112.9pt;height:16.9pt;z-index:251786240" coordsize="14339,2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">
                      <v:shape id="Straight Arrow Connector 35" o:spid="_x0000_s1027" type="#_x0000_t32" style="position:absolute;top:1061;width:4768;height:10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" strokecolor="black [3213]" strokeweight="1.5pt">
                        <v:stroke endarrow="block" joinstyle="miter"/>
                      </v:shape>
                      <v:group id="Group 46" o:spid="_x0000_s1028" style="position:absolute;left:4576;width:9763;height:2144" coordsize="9763,2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<v:shape id="Flowchart: Decision 34" o:spid="_x0000_s1029" type="#_x0000_t110" style="position:absolute;width:5270;height:21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" fillcolor="white [3201]" strokecolor="black [3213]" strokeweight="1.5pt"/>
                        <v:line id="Straight Connector 38" o:spid="_x0000_s1030" style="position:absolute;visibility:visible;mso-wrap-style:square" from="5159,1074" to="9763,1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" strokecolor="black [3213]" strokeweight="1.5pt">
                          <v:stroke joinstyle="miter"/>
                        </v:line>
                      </v:group>
                    </v:group>
                  </w:pict>
                </mc:Fallback>
              </mc:AlternateContent>
            </w:r>
          </w:p>
        </w:tc>
        <w:tc>
          <w:tcPr>
            <w:tcW w:w="1620" w:type="dxa"/>
          </w:tcPr>
          <w:p w14:paraId="2C2F3F9E" w14:textId="096277C7" w:rsidR="00C13BC3" w:rsidRPr="008D7159" w:rsidRDefault="00492613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ab/>
            </w:r>
            <w:proofErr w:type="gram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1:N</w:t>
            </w:r>
            <w:proofErr w:type="gramEnd"/>
          </w:p>
        </w:tc>
        <w:tc>
          <w:tcPr>
            <w:tcW w:w="3960" w:type="dxa"/>
          </w:tcPr>
          <w:p w14:paraId="2BA8666B" w14:textId="35723B58" w:rsidR="00C13BC3" w:rsidRPr="008D7159" w:rsidRDefault="00492613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yang</w:t>
            </w:r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hw</w:t>
            </w:r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tama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dua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nding</w:t>
            </w:r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nyak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alik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berelasi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nyak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impunan</w:t>
            </w:r>
            <w:proofErr w:type="spellEnd"/>
            <w:r w:rsidR="009F178D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lain</w:t>
            </w:r>
          </w:p>
        </w:tc>
      </w:tr>
      <w:tr w:rsidR="00492613" w:rsidRPr="008D7159" w14:paraId="34D8EA4E" w14:textId="77777777" w:rsidTr="009E52C2">
        <w:trPr>
          <w:trHeight w:val="1432"/>
        </w:trPr>
        <w:tc>
          <w:tcPr>
            <w:tcW w:w="2335" w:type="dxa"/>
          </w:tcPr>
          <w:p w14:paraId="45BEFD49" w14:textId="078818EA" w:rsidR="00492613" w:rsidRPr="008D7159" w:rsidRDefault="00492613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791360" behindDoc="0" locked="0" layoutInCell="1" allowOverlap="1" wp14:anchorId="0B3073B8" wp14:editId="481F766A">
                      <wp:simplePos x="0" y="0"/>
                      <wp:positionH relativeFrom="column">
                        <wp:posOffset>-46990</wp:posOffset>
                      </wp:positionH>
                      <wp:positionV relativeFrom="paragraph">
                        <wp:posOffset>348183</wp:posOffset>
                      </wp:positionV>
                      <wp:extent cx="1423062" cy="213995"/>
                      <wp:effectExtent l="0" t="19050" r="43815" b="33655"/>
                      <wp:wrapNone/>
                      <wp:docPr id="55" name="Group 5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423062" cy="213995"/>
                                <a:chOff x="0" y="0"/>
                                <a:chExt cx="1423062" cy="213995"/>
                              </a:xfrm>
                            </wpg:grpSpPr>
                            <wps:wsp>
                              <wps:cNvPr id="40" name="Straight Connector 40"/>
                              <wps:cNvCnPr/>
                              <wps:spPr>
                                <a:xfrm>
                                  <a:off x="0" y="107409"/>
                                  <a:ext cx="459740" cy="0"/>
                                </a:xfrm>
                                <a:prstGeom prst="line">
                                  <a:avLst/>
                                </a:prstGeom>
                                <a:ln w="1905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51" name="Group 51"/>
                              <wpg:cNvGrpSpPr/>
                              <wpg:grpSpPr>
                                <a:xfrm>
                                  <a:off x="447067" y="0"/>
                                  <a:ext cx="975995" cy="213995"/>
                                  <a:chOff x="0" y="0"/>
                                  <a:chExt cx="976318" cy="214414"/>
                                </a:xfrm>
                              </wpg:grpSpPr>
                              <wps:wsp>
                                <wps:cNvPr id="52" name="Flowchart: Decision 52"/>
                                <wps:cNvSpPr/>
                                <wps:spPr>
                                  <a:xfrm>
                                    <a:off x="0" y="0"/>
                                    <a:ext cx="527050" cy="214414"/>
                                  </a:xfrm>
                                  <a:prstGeom prst="flowChartDecision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3" name="Straight Connector 53"/>
                                <wps:cNvCnPr/>
                                <wps:spPr>
                                  <a:xfrm>
                                    <a:off x="515972" y="107409"/>
                                    <a:ext cx="460346" cy="0"/>
                                  </a:xfrm>
                                  <a:prstGeom prst="line">
                                    <a:avLst/>
                                  </a:prstGeom>
                                  <a:ln w="190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>
                  <w:pict>
                    <v:group w14:anchorId="1C5A12E2" id="Group 55" o:spid="_x0000_s1026" style="position:absolute;margin-left:-3.7pt;margin-top:27.4pt;width:112.05pt;height:16.85pt;z-index:251791360" coordsize="14230,21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">
                      <v:line id="Straight Connector 40" o:spid="_x0000_s1027" style="position:absolute;visibility:visible;mso-wrap-style:square" from="0,1074" to="4597,1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" strokecolor="black [3213]" strokeweight="1.5pt">
                        <v:stroke joinstyle="miter"/>
                      </v:line>
                      <v:group id="Group 51" o:spid="_x0000_s1028" style="position:absolute;left:4470;width:9760;height:2139" coordsize="9763,2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      <v:shape id="Flowchart: Decision 52" o:spid="_x0000_s1029" type="#_x0000_t110" style="position:absolute;width:5270;height:21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" fillcolor="white [3201]" strokecolor="black [3213]" strokeweight="1.5pt"/>
                        <v:line id="Straight Connector 53" o:spid="_x0000_s1030" style="position:absolute;visibility:visible;mso-wrap-style:square" from="5159,1074" to="9763,1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" strokecolor="black [3213]" strokeweight="1.5pt">
                          <v:stroke joinstyle="miter"/>
                        </v:line>
                      </v:group>
                    </v:group>
                  </w:pict>
                </mc:Fallback>
              </mc:AlternateContent>
            </w:r>
          </w:p>
        </w:tc>
        <w:tc>
          <w:tcPr>
            <w:tcW w:w="1620" w:type="dxa"/>
          </w:tcPr>
          <w:p w14:paraId="4B07C50B" w14:textId="74C70391" w:rsidR="00492613" w:rsidRPr="008D7159" w:rsidRDefault="00492613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N:N</w:t>
            </w:r>
            <w:proofErr w:type="gramEnd"/>
          </w:p>
        </w:tc>
        <w:tc>
          <w:tcPr>
            <w:tcW w:w="3960" w:type="dxa"/>
          </w:tcPr>
          <w:p w14:paraId="041F0394" w14:textId="3A89F7AC" w:rsidR="00492613" w:rsidRPr="008D7159" w:rsidRDefault="00492613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Yaitu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="00E22A87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22A87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pada</w:t>
            </w:r>
            <w:r w:rsidR="00E22A87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mpunan</w:t>
            </w:r>
            <w:proofErr w:type="spellEnd"/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="00433520"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yang</w:t>
            </w:r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hubu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nya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pada</w:t>
            </w:r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himpun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yang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du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,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mikian</w:t>
            </w:r>
            <w:proofErr w:type="spellEnd"/>
            <w:r w:rsidR="00433520"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juga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alikny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E22A87" w:rsidRPr="008D7159" w14:paraId="50F9EAE2" w14:textId="77777777" w:rsidTr="009E52C2">
        <w:trPr>
          <w:trHeight w:val="982"/>
        </w:trPr>
        <w:tc>
          <w:tcPr>
            <w:tcW w:w="2335" w:type="dxa"/>
          </w:tcPr>
          <w:p w14:paraId="27C5952B" w14:textId="4982E2D4" w:rsidR="00E22A87" w:rsidRPr="008D7159" w:rsidRDefault="009C60FD" w:rsidP="003C77A2">
            <w:pPr>
              <w:jc w:val="both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93408" behindDoc="0" locked="0" layoutInCell="1" allowOverlap="1" wp14:anchorId="3D44C1FF" wp14:editId="7C5D0815">
                      <wp:simplePos x="0" y="0"/>
                      <wp:positionH relativeFrom="column">
                        <wp:posOffset>212090</wp:posOffset>
                      </wp:positionH>
                      <wp:positionV relativeFrom="paragraph">
                        <wp:posOffset>55448</wp:posOffset>
                      </wp:positionV>
                      <wp:extent cx="914400" cy="533400"/>
                      <wp:effectExtent l="0" t="0" r="19050" b="19050"/>
                      <wp:wrapNone/>
                      <wp:docPr id="59" name="Oval 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5334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oval w14:anchorId="062235C7" id="Oval 59" o:spid="_x0000_s1026" style="position:absolute;margin-left:16.7pt;margin-top:4.35pt;width:1in;height:42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" fillcolor="white [3212]" strokecolor="black [3213]" strokeweight="1.5pt">
                      <v:stroke joinstyle="miter"/>
                    </v:oval>
                  </w:pict>
                </mc:Fallback>
              </mc:AlternateContent>
            </w:r>
          </w:p>
        </w:tc>
        <w:tc>
          <w:tcPr>
            <w:tcW w:w="1620" w:type="dxa"/>
          </w:tcPr>
          <w:p w14:paraId="61F8517C" w14:textId="07FAC98B" w:rsidR="00E22A87" w:rsidRPr="008D7159" w:rsidRDefault="009C60FD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tribut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ab/>
            </w:r>
          </w:p>
        </w:tc>
        <w:tc>
          <w:tcPr>
            <w:tcW w:w="3960" w:type="dxa"/>
          </w:tcPr>
          <w:p w14:paraId="0E5AEB1A" w14:textId="3FC02992" w:rsidR="00E22A87" w:rsidRPr="008D7159" w:rsidRDefault="009C60FD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fung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mendeskrpsik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arakter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  <w:t>(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tribut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fung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key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iber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garis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awah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9C60FD" w:rsidRPr="008D7159" w14:paraId="794B5F8D" w14:textId="77777777" w:rsidTr="009E52C2">
        <w:trPr>
          <w:trHeight w:val="982"/>
        </w:trPr>
        <w:tc>
          <w:tcPr>
            <w:tcW w:w="2335" w:type="dxa"/>
          </w:tcPr>
          <w:p w14:paraId="4CB72DC6" w14:textId="594B79B8" w:rsidR="009C60FD" w:rsidRPr="008D7159" w:rsidRDefault="009C60FD" w:rsidP="003C77A2">
            <w:pPr>
              <w:jc w:val="both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95456" behindDoc="0" locked="0" layoutInCell="1" allowOverlap="1" wp14:anchorId="3F896953" wp14:editId="4CDB364B">
                      <wp:simplePos x="0" y="0"/>
                      <wp:positionH relativeFrom="column">
                        <wp:posOffset>146253</wp:posOffset>
                      </wp:positionH>
                      <wp:positionV relativeFrom="paragraph">
                        <wp:posOffset>326390</wp:posOffset>
                      </wp:positionV>
                      <wp:extent cx="1026160" cy="0"/>
                      <wp:effectExtent l="0" t="0" r="0" b="0"/>
                      <wp:wrapNone/>
                      <wp:docPr id="61" name="Straight Connector 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26160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>
                  <w:pict>
                    <v:line w14:anchorId="44DBA8ED" id="Straight Connector 61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.5pt,25.7pt" to="92.3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" strokecolor="black [3213]" strokeweight="1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1620" w:type="dxa"/>
          </w:tcPr>
          <w:p w14:paraId="2A63E391" w14:textId="15B82E44" w:rsidR="009C60FD" w:rsidRPr="008D7159" w:rsidRDefault="00063B2D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ink</w:t>
            </w:r>
          </w:p>
        </w:tc>
        <w:tc>
          <w:tcPr>
            <w:tcW w:w="3960" w:type="dxa"/>
          </w:tcPr>
          <w:p w14:paraId="7B6DC883" w14:textId="2A9141AE" w:rsidR="00063B2D" w:rsidRPr="008D7159" w:rsidRDefault="00063B2D" w:rsidP="003C77A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erfung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hubung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proofErr w:type="gram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relasi</w:t>
            </w:r>
            <w:proofErr w:type="spellEnd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entitas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tribut</w:t>
            </w:r>
            <w:proofErr w:type="spellEnd"/>
          </w:p>
          <w:p w14:paraId="551DF4F6" w14:textId="77777777" w:rsidR="009C60FD" w:rsidRPr="008D7159" w:rsidRDefault="009C60FD" w:rsidP="003C77A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4D63969" w14:textId="77777777" w:rsidR="009D4E7C" w:rsidRDefault="009D4E7C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1394D6B0" w14:textId="77777777" w:rsidR="009D4E7C" w:rsidRDefault="009D4E7C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3330E7B4" w14:textId="77777777" w:rsidR="009D4E7C" w:rsidRDefault="009D4E7C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05CFDA9F" w14:textId="77777777" w:rsidR="009D4E7C" w:rsidRDefault="009D4E7C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628021FE" w14:textId="77777777" w:rsidR="009D4E7C" w:rsidRDefault="009D4E7C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27BA28EB" w14:textId="76B395A0" w:rsidR="009A5264" w:rsidRPr="008D7159" w:rsidRDefault="00DB7BD7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797504" behindDoc="0" locked="0" layoutInCell="1" allowOverlap="1" wp14:anchorId="74B1ECDF" wp14:editId="74557F20">
                <wp:simplePos x="0" y="0"/>
                <wp:positionH relativeFrom="margin">
                  <wp:posOffset>-644524</wp:posOffset>
                </wp:positionH>
                <wp:positionV relativeFrom="paragraph">
                  <wp:posOffset>31750</wp:posOffset>
                </wp:positionV>
                <wp:extent cx="5734050" cy="4438650"/>
                <wp:effectExtent l="0" t="0" r="19050" b="19050"/>
                <wp:wrapNone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34050" cy="4438650"/>
                          <a:chOff x="-10743" y="0"/>
                          <a:chExt cx="6649668" cy="4333875"/>
                        </a:xfrm>
                      </wpg:grpSpPr>
                      <wps:wsp>
                        <wps:cNvPr id="3" name="Straight Connector 3"/>
                        <wps:cNvCnPr/>
                        <wps:spPr>
                          <a:xfrm flipH="1" flipV="1">
                            <a:off x="5162550" y="3248025"/>
                            <a:ext cx="390525" cy="6286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" name="Straight Connector 9"/>
                        <wps:cNvCnPr/>
                        <wps:spPr>
                          <a:xfrm flipH="1" flipV="1">
                            <a:off x="5162550" y="3257550"/>
                            <a:ext cx="409575" cy="9334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" name="Oval 10"/>
                        <wps:cNvSpPr/>
                        <wps:spPr>
                          <a:xfrm>
                            <a:off x="0" y="188595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B5BF3A1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Id_peterna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>
                            <a:off x="5534025" y="185737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19E599B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Id_bobo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0" y="220980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E05B5C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Nam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Oval 31"/>
                        <wps:cNvSpPr/>
                        <wps:spPr>
                          <a:xfrm>
                            <a:off x="0" y="318135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1DC046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Alamat</w:t>
                              </w:r>
                            </w:p>
                            <w:p w14:paraId="24660DFB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33"/>
                        <wps:cNvSpPr/>
                        <wps:spPr>
                          <a:xfrm>
                            <a:off x="-10743" y="253365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A3313C5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Jns_kelami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Oval 37"/>
                        <wps:cNvSpPr/>
                        <wps:spPr>
                          <a:xfrm>
                            <a:off x="-10741" y="285750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8A789C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Umu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Oval 39"/>
                        <wps:cNvSpPr/>
                        <wps:spPr>
                          <a:xfrm>
                            <a:off x="0" y="382905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41BEE2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Tangga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Oval 41"/>
                        <wps:cNvSpPr/>
                        <wps:spPr>
                          <a:xfrm>
                            <a:off x="0" y="350520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8449F25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No_hp</w:t>
                              </w:r>
                            </w:p>
                            <w:p w14:paraId="3B9A2D60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Oval 42"/>
                        <wps:cNvSpPr/>
                        <wps:spPr>
                          <a:xfrm>
                            <a:off x="5543550" y="250507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CB9B09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Bobo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Oval 43"/>
                        <wps:cNvSpPr/>
                        <wps:spPr>
                          <a:xfrm>
                            <a:off x="5524500" y="218122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20775F9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Kd_gejal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48"/>
                        <wps:cNvSpPr/>
                        <wps:spPr>
                          <a:xfrm>
                            <a:off x="5534025" y="153352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4592CB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Kd_Penyakit</w:t>
                              </w:r>
                            </w:p>
                            <w:p w14:paraId="7F1D5E91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Rectangle 62"/>
                        <wps:cNvSpPr/>
                        <wps:spPr>
                          <a:xfrm>
                            <a:off x="4200525" y="3028950"/>
                            <a:ext cx="952500" cy="4095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C1E54D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Penyaki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Rectangle 63"/>
                        <wps:cNvSpPr/>
                        <wps:spPr>
                          <a:xfrm>
                            <a:off x="1533525" y="3028950"/>
                            <a:ext cx="952500" cy="4095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8681EE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Penyakit</w:t>
                              </w:r>
                            </w:p>
                            <w:p w14:paraId="6C3361D2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Rectangle 64"/>
                        <wps:cNvSpPr/>
                        <wps:spPr>
                          <a:xfrm>
                            <a:off x="4210050" y="2409825"/>
                            <a:ext cx="952500" cy="4095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3CB7BE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Bobo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Flowchart: Decision 65"/>
                        <wps:cNvSpPr/>
                        <wps:spPr>
                          <a:xfrm>
                            <a:off x="1352550" y="1485900"/>
                            <a:ext cx="1285875" cy="895350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61B0A4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Diinformasikan kepad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Oval 66"/>
                        <wps:cNvSpPr/>
                        <wps:spPr>
                          <a:xfrm>
                            <a:off x="5524500" y="309562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C25B64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Nm_penyaki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Oval 67"/>
                        <wps:cNvSpPr/>
                        <wps:spPr>
                          <a:xfrm>
                            <a:off x="5534025" y="340995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390709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Sulus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Oval 68"/>
                        <wps:cNvSpPr/>
                        <wps:spPr>
                          <a:xfrm>
                            <a:off x="5543550" y="3724275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1CFB9E9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Kd_penyaki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Oval 69"/>
                        <wps:cNvSpPr/>
                        <wps:spPr>
                          <a:xfrm>
                            <a:off x="5553075" y="4038600"/>
                            <a:ext cx="1085850" cy="29527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1C1116" w14:textId="77777777" w:rsidR="00B5634F" w:rsidRPr="00B95C9B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95C9B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Defin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Straight Connector 70"/>
                        <wps:cNvCnPr/>
                        <wps:spPr>
                          <a:xfrm>
                            <a:off x="4676775" y="2038350"/>
                            <a:ext cx="0" cy="3619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1" name="Straight Connector 71"/>
                        <wps:cNvCnPr/>
                        <wps:spPr>
                          <a:xfrm flipH="1">
                            <a:off x="5153025" y="1676400"/>
                            <a:ext cx="400050" cy="981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2" name="Straight Connector 72"/>
                        <wps:cNvCnPr/>
                        <wps:spPr>
                          <a:xfrm flipH="1">
                            <a:off x="5172075" y="2019300"/>
                            <a:ext cx="381000" cy="600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3" name="Straight Connector 73"/>
                        <wps:cNvCnPr/>
                        <wps:spPr>
                          <a:xfrm flipH="1">
                            <a:off x="5162550" y="2352675"/>
                            <a:ext cx="390525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74" name="Straight Connector 74"/>
                        <wps:cNvCnPr/>
                        <wps:spPr>
                          <a:xfrm flipH="1" flipV="1">
                            <a:off x="5162550" y="2638425"/>
                            <a:ext cx="400050" cy="381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g:grpSp>
                        <wpg:cNvPr id="75" name="Group 75"/>
                        <wpg:cNvGrpSpPr/>
                        <wpg:grpSpPr>
                          <a:xfrm>
                            <a:off x="0" y="0"/>
                            <a:ext cx="6629400" cy="1485900"/>
                            <a:chOff x="0" y="0"/>
                            <a:chExt cx="6629400" cy="1485900"/>
                          </a:xfrm>
                        </wpg:grpSpPr>
                        <wps:wsp>
                          <wps:cNvPr id="76" name="Straight Connector 76"/>
                          <wps:cNvCnPr/>
                          <wps:spPr>
                            <a:xfrm flipV="1">
                              <a:off x="2457450" y="619125"/>
                              <a:ext cx="390525" cy="95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77" name="Oval 77"/>
                          <wps:cNvSpPr/>
                          <wps:spPr>
                            <a:xfrm>
                              <a:off x="5543550" y="257175"/>
                              <a:ext cx="1085850" cy="29527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C85321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Gejala</w:t>
                                </w:r>
                              </w:p>
                              <w:p w14:paraId="242A0689" w14:textId="77777777" w:rsidR="00B5634F" w:rsidRPr="0072561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" name="Oval 78"/>
                          <wps:cNvSpPr/>
                          <wps:spPr>
                            <a:xfrm>
                              <a:off x="5543550" y="704850"/>
                              <a:ext cx="1085850" cy="29527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497EAC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Kd_gejala</w:t>
                                </w:r>
                              </w:p>
                              <w:p w14:paraId="4D8D8292" w14:textId="77777777" w:rsidR="00B5634F" w:rsidRPr="00BC1EEF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5B9BD5" w:themeColor="accent1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Rectangle 79"/>
                          <wps:cNvSpPr/>
                          <wps:spPr>
                            <a:xfrm>
                              <a:off x="4181475" y="419100"/>
                              <a:ext cx="952500" cy="4095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8D6FF11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Gejala</w:t>
                                </w:r>
                              </w:p>
                              <w:p w14:paraId="7B041BD2" w14:textId="77777777" w:rsidR="00B5634F" w:rsidRPr="0072561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Flowchart: Decision 80"/>
                          <wps:cNvSpPr/>
                          <wps:spPr>
                            <a:xfrm>
                              <a:off x="2828925" y="266700"/>
                              <a:ext cx="1038225" cy="695325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7AC2FA9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  <w:t>Mempunyai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1" name="Straight Connector 81"/>
                          <wps:cNvCnPr/>
                          <wps:spPr>
                            <a:xfrm>
                              <a:off x="3867150" y="609600"/>
                              <a:ext cx="304800" cy="95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82" name="Straight Connector 82"/>
                          <wps:cNvCnPr/>
                          <wps:spPr>
                            <a:xfrm flipH="1">
                              <a:off x="5143500" y="409575"/>
                              <a:ext cx="409575" cy="2095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83" name="Straight Connector 83"/>
                          <wps:cNvCnPr/>
                          <wps:spPr>
                            <a:xfrm flipH="1" flipV="1">
                              <a:off x="5133975" y="628650"/>
                              <a:ext cx="419100" cy="2286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84" name="Straight Connector 84"/>
                          <wps:cNvCnPr/>
                          <wps:spPr>
                            <a:xfrm>
                              <a:off x="4667250" y="819150"/>
                              <a:ext cx="9525" cy="5048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85" name="Oval 85"/>
                          <wps:cNvSpPr/>
                          <wps:spPr>
                            <a:xfrm>
                              <a:off x="0" y="0"/>
                              <a:ext cx="1085850" cy="295275"/>
                            </a:xfrm>
                            <a:prstGeom prst="ellipse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3AD67A5" w14:textId="77777777" w:rsidR="00B5634F" w:rsidRPr="007F6A91" w:rsidRDefault="00B5634F" w:rsidP="007F6A91">
                                <w:pPr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  <w:r w:rsidRPr="007F6A91"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w:t>Kd_penyakit</w:t>
                                </w:r>
                              </w:p>
                              <w:p w14:paraId="3E6E0B72" w14:textId="77777777" w:rsidR="00B5634F" w:rsidRPr="007F6A91" w:rsidRDefault="00B5634F" w:rsidP="007F6A91">
                                <w:pP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Oval 86"/>
                          <wps:cNvSpPr/>
                          <wps:spPr>
                            <a:xfrm>
                              <a:off x="0" y="342900"/>
                              <a:ext cx="1085850" cy="29527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B9DA79" w14:textId="77777777" w:rsidR="00B5634F" w:rsidRPr="00B139E1" w:rsidRDefault="00B5634F" w:rsidP="007F6A91">
                                <w:pPr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  <w:t>Nm_penyaki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7" name="Oval 87"/>
                          <wps:cNvSpPr/>
                          <wps:spPr>
                            <a:xfrm>
                              <a:off x="0" y="676275"/>
                              <a:ext cx="1085850" cy="29527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FF276D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Definisi</w:t>
                                </w:r>
                              </w:p>
                              <w:p w14:paraId="099867C7" w14:textId="77777777" w:rsidR="00B5634F" w:rsidRPr="00BC1EEF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5B9BD5" w:themeColor="accent1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Oval 88"/>
                          <wps:cNvSpPr/>
                          <wps:spPr>
                            <a:xfrm>
                              <a:off x="0" y="1009650"/>
                              <a:ext cx="1085850" cy="29527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D1F557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Sulusi</w:t>
                                </w:r>
                              </w:p>
                              <w:p w14:paraId="2FBDDF5A" w14:textId="77777777" w:rsidR="00B5634F" w:rsidRPr="00BC1EEF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5B9BD5" w:themeColor="accent1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9" name="Rectangle 89"/>
                          <wps:cNvSpPr/>
                          <wps:spPr>
                            <a:xfrm>
                              <a:off x="1504950" y="428625"/>
                              <a:ext cx="952500" cy="409575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22E43E2" w14:textId="77777777" w:rsidR="00B5634F" w:rsidRPr="00B139E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 w:rsidRPr="00B139E1"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Penyakit</w:t>
                                </w:r>
                              </w:p>
                              <w:p w14:paraId="63EEF3D1" w14:textId="77777777" w:rsidR="00B5634F" w:rsidRPr="00725611" w:rsidRDefault="00B5634F" w:rsidP="007F6A9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0" name="Straight Connector 90"/>
                          <wps:cNvCnPr/>
                          <wps:spPr>
                            <a:xfrm>
                              <a:off x="1076325" y="152400"/>
                              <a:ext cx="428625" cy="4667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91" name="Straight Connector 91"/>
                          <wps:cNvCnPr/>
                          <wps:spPr>
                            <a:xfrm>
                              <a:off x="1095375" y="495300"/>
                              <a:ext cx="409575" cy="13335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92" name="Straight Connector 92"/>
                          <wps:cNvCnPr/>
                          <wps:spPr>
                            <a:xfrm flipV="1">
                              <a:off x="1076325" y="638175"/>
                              <a:ext cx="428625" cy="1809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93" name="Straight Connector 93"/>
                          <wps:cNvCnPr/>
                          <wps:spPr>
                            <a:xfrm flipV="1">
                              <a:off x="1095375" y="657225"/>
                              <a:ext cx="409575" cy="495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  <wps:wsp>
                          <wps:cNvPr id="94" name="Straight Connector 94"/>
                          <wps:cNvCnPr/>
                          <wps:spPr>
                            <a:xfrm>
                              <a:off x="1981200" y="847725"/>
                              <a:ext cx="19050" cy="6381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bodyPr/>
                        </wps:wsp>
                      </wpg:grpSp>
                      <wps:wsp>
                        <wps:cNvPr id="95" name="Straight Connector 95"/>
                        <wps:cNvCnPr/>
                        <wps:spPr>
                          <a:xfrm>
                            <a:off x="1085850" y="2028825"/>
                            <a:ext cx="457200" cy="12287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6" name="Straight Connector 96"/>
                        <wps:cNvCnPr/>
                        <wps:spPr>
                          <a:xfrm>
                            <a:off x="1076325" y="2371725"/>
                            <a:ext cx="457200" cy="8763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7" name="Straight Connector 97"/>
                        <wps:cNvCnPr/>
                        <wps:spPr>
                          <a:xfrm>
                            <a:off x="1085850" y="2676525"/>
                            <a:ext cx="457200" cy="5715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8" name="Straight Connector 98"/>
                        <wps:cNvCnPr/>
                        <wps:spPr>
                          <a:xfrm>
                            <a:off x="1085850" y="3009900"/>
                            <a:ext cx="457200" cy="2190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99" name="Straight Connector 99"/>
                        <wps:cNvCnPr/>
                        <wps:spPr>
                          <a:xfrm flipV="1">
                            <a:off x="1095375" y="3228975"/>
                            <a:ext cx="438150" cy="1047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0" name="Straight Connector 100"/>
                        <wps:cNvCnPr/>
                        <wps:spPr>
                          <a:xfrm flipV="1">
                            <a:off x="1085850" y="3267075"/>
                            <a:ext cx="447675" cy="3810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1" name="Straight Connector 101"/>
                        <wps:cNvCnPr/>
                        <wps:spPr>
                          <a:xfrm flipV="1">
                            <a:off x="1085850" y="3248025"/>
                            <a:ext cx="447675" cy="7429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2" name="Straight Connector 102"/>
                        <wps:cNvCnPr/>
                        <wps:spPr>
                          <a:xfrm>
                            <a:off x="2000250" y="2381250"/>
                            <a:ext cx="0" cy="6477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3" name="Straight Connector 103"/>
                        <wps:cNvCnPr/>
                        <wps:spPr>
                          <a:xfrm>
                            <a:off x="2486025" y="3238500"/>
                            <a:ext cx="4095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4" name="Straight Connector 104"/>
                        <wps:cNvCnPr/>
                        <wps:spPr>
                          <a:xfrm flipV="1">
                            <a:off x="3800475" y="3238500"/>
                            <a:ext cx="4095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5" name="Straight Connector 105"/>
                        <wps:cNvCnPr/>
                        <wps:spPr>
                          <a:xfrm flipH="1" flipV="1">
                            <a:off x="5172075" y="3238500"/>
                            <a:ext cx="361950" cy="285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6" name="Straight Connector 106"/>
                        <wps:cNvCnPr/>
                        <wps:spPr>
                          <a:xfrm flipH="1" flipV="1">
                            <a:off x="5172075" y="3257550"/>
                            <a:ext cx="381000" cy="3238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/>
                      </wps:wsp>
                      <wps:wsp>
                        <wps:cNvPr id="107" name="Flowchart: Decision 107"/>
                        <wps:cNvSpPr/>
                        <wps:spPr>
                          <a:xfrm>
                            <a:off x="4114800" y="1333500"/>
                            <a:ext cx="1123950" cy="69532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0C7409" w14:textId="77777777" w:rsidR="00B5634F" w:rsidRPr="00BC1EEF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5B9BD5" w:themeColor="accent1"/>
                                  <w:sz w:val="18"/>
                                  <w:szCs w:val="18"/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Mempunya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8" name="Flowchart: Decision 108"/>
                        <wps:cNvSpPr/>
                        <wps:spPr>
                          <a:xfrm>
                            <a:off x="2739362" y="2886075"/>
                            <a:ext cx="1146839" cy="69532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CC78AD" w14:textId="77777777" w:rsidR="00B5634F" w:rsidRPr="00B139E1" w:rsidRDefault="00B5634F" w:rsidP="007F6A91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139E1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Mlkn Diagn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4B1ECDF" id="Group 2" o:spid="_x0000_s1032" style="position:absolute;left:0;text-align:left;margin-left:-50.75pt;margin-top:2.5pt;width:451.5pt;height:349.5pt;z-index:251797504;mso-position-horizontal-relative:margin;mso-position-vertical-relative:text;mso-width-relative:margin;mso-height-relative:margin" coordorigin="-107" coordsize="66496,43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">
                <v:line id="Straight Connector 3" o:spid="_x0000_s1033" style="position:absolute;flip:x y;visibility:visible;mso-wrap-style:square" from="51625,32480" to="55530,38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" filled="t" fillcolor="white [3201]" strokecolor="black [3200]" strokeweight="1pt">
                  <v:stroke joinstyle="miter"/>
                </v:line>
                <v:line id="Straight Connector 9" o:spid="_x0000_s1034" style="position:absolute;flip:x y;visibility:visible;mso-wrap-style:square" from="51625,32575" to="55721,41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" filled="t" fillcolor="white [3201]" strokecolor="black [3200]" strokeweight="1pt">
                  <v:stroke joinstyle="miter"/>
                </v:line>
                <v:oval id="Oval 10" o:spid="_x0000_s1035" style="position:absolute;top:18859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6B5BF3A1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Id_peternak</w:t>
                        </w:r>
                      </w:p>
                    </w:txbxContent>
                  </v:textbox>
                </v:oval>
                <v:oval id="Oval 11" o:spid="_x0000_s1036" style="position:absolute;left:55340;top:18573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" fillcolor="white [3201]" strokecolor="black [3200]" strokeweight="1pt">
                  <v:stroke joinstyle="miter"/>
                  <v:textbox>
                    <w:txbxContent>
                      <w:p w14:paraId="419E599B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Id_bobot</w:t>
                        </w:r>
                      </w:p>
                    </w:txbxContent>
                  </v:textbox>
                </v:oval>
                <v:oval id="Oval 12" o:spid="_x0000_s1037" style="position:absolute;top:22098;width:10858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" fillcolor="white [3201]" strokecolor="black [3200]" strokeweight="1pt">
                  <v:stroke joinstyle="miter"/>
                  <v:textbox>
                    <w:txbxContent>
                      <w:p w14:paraId="72E05B5C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Nama</w:t>
                        </w:r>
                      </w:p>
                    </w:txbxContent>
                  </v:textbox>
                </v:oval>
                <v:oval id="Oval 31" o:spid="_x0000_s1038" style="position:absolute;top:31813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241DC046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Alamat</w:t>
                        </w:r>
                      </w:p>
                      <w:p w14:paraId="24660DFB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oval>
                <v:oval id="Oval 33" o:spid="_x0000_s1039" style="position:absolute;left:-107;top:25336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7A3313C5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Jns_kelamin</w:t>
                        </w:r>
                      </w:p>
                    </w:txbxContent>
                  </v:textbox>
                </v:oval>
                <v:oval id="Oval 37" o:spid="_x0000_s1040" style="position:absolute;left:-107;top:28575;width:10858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148A789C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Umur</w:t>
                        </w:r>
                      </w:p>
                    </w:txbxContent>
                  </v:textbox>
                </v:oval>
                <v:oval id="Oval 39" o:spid="_x0000_s1041" style="position:absolute;top:38290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1F41BEE2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Tanggal</w:t>
                        </w:r>
                      </w:p>
                    </w:txbxContent>
                  </v:textbox>
                </v:oval>
                <v:oval id="Oval 41" o:spid="_x0000_s1042" style="position:absolute;top:35052;width:10858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38449F25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No_hp</w:t>
                        </w:r>
                      </w:p>
                      <w:p w14:paraId="3B9A2D60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oval>
                <v:oval id="Oval 42" o:spid="_x0000_s1043" style="position:absolute;left:55435;top:25050;width:10859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24CB9B09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Bobot</w:t>
                        </w:r>
                      </w:p>
                    </w:txbxContent>
                  </v:textbox>
                </v:oval>
                <v:oval id="Oval 43" o:spid="_x0000_s1044" style="position:absolute;left:55245;top:21812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320775F9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Kd_gejala</w:t>
                        </w:r>
                      </w:p>
                    </w:txbxContent>
                  </v:textbox>
                </v:oval>
                <v:oval id="Oval 48" o:spid="_x0000_s1045" style="position:absolute;left:55340;top:15335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" fillcolor="white [3201]" strokecolor="black [3200]" strokeweight="1pt">
                  <v:stroke joinstyle="miter"/>
                  <v:textbox>
                    <w:txbxContent>
                      <w:p w14:paraId="634592CB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Kd_Penyakit</w:t>
                        </w:r>
                      </w:p>
                      <w:p w14:paraId="7F1D5E91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oval>
                <v:rect id="Rectangle 62" o:spid="_x0000_s1046" style="position:absolute;left:42005;top:30289;width:9525;height:4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" fillcolor="white [3201]" strokecolor="black [3200]" strokeweight="1pt">
                  <v:textbox>
                    <w:txbxContent>
                      <w:p w14:paraId="24C1E54D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Penyakit</w:t>
                        </w:r>
                      </w:p>
                    </w:txbxContent>
                  </v:textbox>
                </v:rect>
                <v:rect id="Rectangle 63" o:spid="_x0000_s1047" style="position:absolute;left:15335;top:30289;width:9525;height:4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" fillcolor="white [3201]" strokecolor="black [3200]" strokeweight="1pt">
                  <v:textbox>
                    <w:txbxContent>
                      <w:p w14:paraId="3D8681EE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Penyakit</w:t>
                        </w:r>
                      </w:p>
                      <w:p w14:paraId="6C3361D2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64" o:spid="_x0000_s1048" style="position:absolute;left:42100;top:24098;width:9525;height:4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" fillcolor="white [3201]" strokecolor="black [3200]" strokeweight="1pt">
                  <v:textbox>
                    <w:txbxContent>
                      <w:p w14:paraId="0A3CB7BE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Bobot</w:t>
                        </w:r>
                      </w:p>
                    </w:txbxContent>
                  </v:textbox>
                </v:rect>
                <v:shape id="Flowchart: Decision 65" o:spid="_x0000_s1049" type="#_x0000_t110" style="position:absolute;left:13525;top:14859;width:12859;height:8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" fillcolor="white [3201]" strokecolor="black [3200]" strokeweight="1pt">
                  <v:textbox>
                    <w:txbxContent>
                      <w:p w14:paraId="5661B0A4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  <w:t>Diinformasikan kepada</w:t>
                        </w:r>
                      </w:p>
                    </w:txbxContent>
                  </v:textbox>
                </v:shape>
                <v:oval id="Oval 66" o:spid="_x0000_s1050" style="position:absolute;left:55245;top:30956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7CC25B64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Nm_penyakit</w:t>
                        </w:r>
                      </w:p>
                    </w:txbxContent>
                  </v:textbox>
                </v:oval>
                <v:oval id="Oval 67" o:spid="_x0000_s1051" style="position:absolute;left:55340;top:34099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47390709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Sulusi</w:t>
                        </w:r>
                      </w:p>
                    </w:txbxContent>
                  </v:textbox>
                </v:oval>
                <v:oval id="Oval 68" o:spid="_x0000_s1052" style="position:absolute;left:55435;top:37242;width:10859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" fillcolor="white [3201]" strokecolor="black [3200]" strokeweight="1pt">
                  <v:stroke joinstyle="miter"/>
                  <v:textbox>
                    <w:txbxContent>
                      <w:p w14:paraId="71CFB9E9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Kd_penyakit</w:t>
                        </w:r>
                      </w:p>
                    </w:txbxContent>
                  </v:textbox>
                </v:oval>
                <v:oval id="Oval 69" o:spid="_x0000_s1053" style="position:absolute;left:55530;top:40386;width:10859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" fillcolor="white [3201]" strokecolor="black [3200]" strokeweight="1pt">
                  <v:stroke joinstyle="miter"/>
                  <v:textbox>
                    <w:txbxContent>
                      <w:p w14:paraId="491C1116" w14:textId="77777777" w:rsidR="00B5634F" w:rsidRPr="00B95C9B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95C9B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Definis</w:t>
                        </w:r>
                      </w:p>
                    </w:txbxContent>
                  </v:textbox>
                </v:oval>
                <v:line id="Straight Connector 70" o:spid="_x0000_s1054" style="position:absolute;visibility:visible;mso-wrap-style:square" from="46767,20383" to="46767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" filled="t" fillcolor="white [3201]" strokecolor="black [3200]" strokeweight="1pt">
                  <v:stroke joinstyle="miter"/>
                </v:line>
                <v:line id="Straight Connector 71" o:spid="_x0000_s1055" style="position:absolute;flip:x;visibility:visible;mso-wrap-style:square" from="51530,16764" to="55530,26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" filled="t" fillcolor="white [3201]" strokecolor="black [3200]" strokeweight="1pt">
                  <v:stroke joinstyle="miter"/>
                </v:line>
                <v:line id="Straight Connector 72" o:spid="_x0000_s1056" style="position:absolute;flip:x;visibility:visible;mso-wrap-style:square" from="51720,20193" to="55530,2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" filled="t" fillcolor="white [3201]" strokecolor="black [3200]" strokeweight="1pt">
                  <v:stroke joinstyle="miter"/>
                </v:line>
                <v:line id="Straight Connector 73" o:spid="_x0000_s1057" style="position:absolute;flip:x;visibility:visible;mso-wrap-style:square" from="51625,23526" to="55530,26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" filled="t" fillcolor="white [3201]" strokecolor="black [3200]" strokeweight="1pt">
                  <v:stroke joinstyle="miter"/>
                </v:line>
                <v:line id="Straight Connector 74" o:spid="_x0000_s1058" style="position:absolute;flip:x y;visibility:visible;mso-wrap-style:square" from="51625,26384" to="55626,26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" filled="t" fillcolor="white [3201]" strokecolor="black [3200]" strokeweight="1pt">
                  <v:stroke joinstyle="miter"/>
                </v:line>
                <v:group id="Group 75" o:spid="_x0000_s1059" style="position:absolute;width:66294;height:14859" coordsize="66294,148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  <v:line id="Straight Connector 76" o:spid="_x0000_s1060" style="position:absolute;flip:y;visibility:visible;mso-wrap-style:square" from="24574,6191" to="28479,6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" filled="t" fillcolor="white [3201]" strokecolor="black [3200]" strokeweight="1pt">
                    <v:stroke joinstyle="miter"/>
                  </v:line>
                  <v:oval id="Oval 77" o:spid="_x0000_s1061" style="position:absolute;left:55435;top:2571;width:10859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54C85321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Gejala</w:t>
                          </w:r>
                        </w:p>
                        <w:p w14:paraId="242A0689" w14:textId="77777777" w:rsidR="00B5634F" w:rsidRPr="0072561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oval>
                  <v:oval id="Oval 78" o:spid="_x0000_s1062" style="position:absolute;left:55435;top:7048;width:10859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7B497EAC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Kd_gejala</w:t>
                          </w:r>
                        </w:p>
                        <w:p w14:paraId="4D8D8292" w14:textId="77777777" w:rsidR="00B5634F" w:rsidRPr="00BC1EEF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5B9BD5" w:themeColor="accent1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oval>
                  <v:rect id="Rectangle 79" o:spid="_x0000_s1063" style="position:absolute;left:41814;top:4191;width:9525;height:40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" fillcolor="white [3201]" strokecolor="black [3200]" strokeweight="1pt">
                    <v:textbox>
                      <w:txbxContent>
                        <w:p w14:paraId="48D6FF11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Gejala</w:t>
                          </w:r>
                        </w:p>
                        <w:p w14:paraId="7B041BD2" w14:textId="77777777" w:rsidR="00B5634F" w:rsidRPr="0072561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  <v:shape id="Flowchart: Decision 80" o:spid="_x0000_s1064" type="#_x0000_t110" style="position:absolute;left:28289;top:2667;width:10382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" fillcolor="white [3201]" strokecolor="black [3200]" strokeweight="1pt">
                    <v:textbox>
                      <w:txbxContent>
                        <w:p w14:paraId="67AC2FA9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  <w:t>Mempunyai</w:t>
                          </w:r>
                        </w:p>
                      </w:txbxContent>
                    </v:textbox>
                  </v:shape>
                  <v:line id="Straight Connector 81" o:spid="_x0000_s1065" style="position:absolute;visibility:visible;mso-wrap-style:square" from="38671,6096" to="41719,6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" filled="t" fillcolor="white [3201]" strokecolor="black [3200]" strokeweight="1pt">
                    <v:stroke joinstyle="miter"/>
                  </v:line>
                  <v:line id="Straight Connector 82" o:spid="_x0000_s1066" style="position:absolute;flip:x;visibility:visible;mso-wrap-style:square" from="51435,4095" to="55530,6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" filled="t" fillcolor="white [3201]" strokecolor="black [3200]" strokeweight="1pt">
                    <v:stroke joinstyle="miter"/>
                  </v:line>
                  <v:line id="Straight Connector 83" o:spid="_x0000_s1067" style="position:absolute;flip:x y;visibility:visible;mso-wrap-style:square" from="51339,6286" to="55530,8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" filled="t" fillcolor="white [3201]" strokecolor="black [3200]" strokeweight="1pt">
                    <v:stroke joinstyle="miter"/>
                  </v:line>
                  <v:line id="Straight Connector 84" o:spid="_x0000_s1068" style="position:absolute;visibility:visible;mso-wrap-style:square" from="46672,8191" to="46767,13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" filled="t" fillcolor="white [3201]" strokecolor="black [3200]" strokeweight="1pt">
                    <v:stroke joinstyle="miter"/>
                  </v:line>
                  <v:oval id="Oval 85" o:spid="_x0000_s1069" style="position:absolute;width:10858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53AD67A5" w14:textId="77777777" w:rsidR="00B5634F" w:rsidRPr="007F6A91" w:rsidRDefault="00B5634F" w:rsidP="007F6A91">
                          <w:pPr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 w:rsidRPr="007F6A91"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Kd_penyakit</w:t>
                          </w:r>
                        </w:p>
                        <w:p w14:paraId="3E6E0B72" w14:textId="77777777" w:rsidR="00B5634F" w:rsidRPr="007F6A91" w:rsidRDefault="00B5634F" w:rsidP="007F6A91">
                          <w:pP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</w:p>
                      </w:txbxContent>
                    </v:textbox>
                  </v:oval>
                  <v:oval id="Oval 86" o:spid="_x0000_s1070" style="position:absolute;top:3429;width:10858;height:29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1EB9DA79" w14:textId="77777777" w:rsidR="00B5634F" w:rsidRPr="00B139E1" w:rsidRDefault="00B5634F" w:rsidP="007F6A91">
                          <w:pPr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  <w:t>Nm_penyakit</w:t>
                          </w:r>
                        </w:p>
                      </w:txbxContent>
                    </v:textbox>
                  </v:oval>
                  <v:oval id="Oval 87" o:spid="_x0000_s1071" style="position:absolute;top:6762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5AFF276D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Definisi</w:t>
                          </w:r>
                        </w:p>
                        <w:p w14:paraId="099867C7" w14:textId="77777777" w:rsidR="00B5634F" w:rsidRPr="00BC1EEF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5B9BD5" w:themeColor="accent1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oval>
                  <v:oval id="Oval 88" o:spid="_x0000_s1072" style="position:absolute;top:10096;width:10858;height:2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36D1F557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Sulusi</w:t>
                          </w:r>
                        </w:p>
                        <w:p w14:paraId="2FBDDF5A" w14:textId="77777777" w:rsidR="00B5634F" w:rsidRPr="00BC1EEF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5B9BD5" w:themeColor="accent1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oval>
                  <v:rect id="Rectangle 89" o:spid="_x0000_s1073" style="position:absolute;left:15049;top:4286;width:9525;height:40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" fillcolor="white [3201]" strokecolor="black [3200]" strokeweight="1pt">
                    <v:textbox>
                      <w:txbxContent>
                        <w:p w14:paraId="222E43E2" w14:textId="77777777" w:rsidR="00B5634F" w:rsidRPr="00B139E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 w:rsidRPr="00B139E1"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Penyakit</w:t>
                          </w:r>
                        </w:p>
                        <w:p w14:paraId="63EEF3D1" w14:textId="77777777" w:rsidR="00B5634F" w:rsidRPr="00725611" w:rsidRDefault="00B5634F" w:rsidP="007F6A9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rect>
                  <v:line id="Straight Connector 90" o:spid="_x0000_s1074" style="position:absolute;visibility:visible;mso-wrap-style:square" from="10763,1524" to="15049,6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" filled="t" fillcolor="white [3201]" strokecolor="black [3200]" strokeweight="1pt">
                    <v:stroke joinstyle="miter"/>
                  </v:line>
                  <v:line id="Straight Connector 91" o:spid="_x0000_s1075" style="position:absolute;visibility:visible;mso-wrap-style:square" from="10953,4953" to="15049,6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" filled="t" fillcolor="white [3201]" strokecolor="black [3200]" strokeweight="1pt">
                    <v:stroke joinstyle="miter"/>
                  </v:line>
                  <v:line id="Straight Connector 92" o:spid="_x0000_s1076" style="position:absolute;flip:y;visibility:visible;mso-wrap-style:square" from="10763,6381" to="15049,8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" filled="t" fillcolor="white [3201]" strokecolor="black [3200]" strokeweight="1pt">
                    <v:stroke joinstyle="miter"/>
                  </v:line>
                  <v:line id="Straight Connector 93" o:spid="_x0000_s1077" style="position:absolute;flip:y;visibility:visible;mso-wrap-style:square" from="10953,6572" to="15049,11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" filled="t" fillcolor="white [3201]" strokecolor="black [3200]" strokeweight="1pt">
                    <v:stroke joinstyle="miter"/>
                  </v:line>
                  <v:line id="Straight Connector 94" o:spid="_x0000_s1078" style="position:absolute;visibility:visible;mso-wrap-style:square" from="19812,8477" to="20002,14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" filled="t" fillcolor="white [3201]" strokecolor="black [3200]" strokeweight="1pt">
                    <v:stroke joinstyle="miter"/>
                  </v:line>
                </v:group>
                <v:line id="Straight Connector 95" o:spid="_x0000_s1079" style="position:absolute;visibility:visible;mso-wrap-style:square" from="10858,20288" to="15430,32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" filled="t" fillcolor="white [3201]" strokecolor="black [3200]" strokeweight="1pt">
                  <v:stroke joinstyle="miter"/>
                </v:line>
                <v:line id="Straight Connector 96" o:spid="_x0000_s1080" style="position:absolute;visibility:visible;mso-wrap-style:square" from="10763,23717" to="15335,32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" filled="t" fillcolor="white [3201]" strokecolor="black [3200]" strokeweight="1pt">
                  <v:stroke joinstyle="miter"/>
                </v:line>
                <v:line id="Straight Connector 97" o:spid="_x0000_s1081" style="position:absolute;visibility:visible;mso-wrap-style:square" from="10858,26765" to="15430,32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" filled="t" fillcolor="white [3201]" strokecolor="black [3200]" strokeweight="1pt">
                  <v:stroke joinstyle="miter"/>
                </v:line>
                <v:line id="Straight Connector 98" o:spid="_x0000_s1082" style="position:absolute;visibility:visible;mso-wrap-style:square" from="10858,30099" to="15430,32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" filled="t" fillcolor="white [3201]" strokecolor="black [3200]" strokeweight="1pt">
                  <v:stroke joinstyle="miter"/>
                </v:line>
                <v:line id="Straight Connector 99" o:spid="_x0000_s1083" style="position:absolute;flip:y;visibility:visible;mso-wrap-style:square" from="10953,32289" to="15335,33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" filled="t" fillcolor="white [3201]" strokecolor="black [3200]" strokeweight="1pt">
                  <v:stroke joinstyle="miter"/>
                </v:line>
                <v:line id="Straight Connector 100" o:spid="_x0000_s1084" style="position:absolute;flip:y;visibility:visible;mso-wrap-style:square" from="10858,32670" to="15335,36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" filled="t" fillcolor="white [3201]" strokecolor="black [3200]" strokeweight="1pt">
                  <v:stroke joinstyle="miter"/>
                </v:line>
                <v:line id="Straight Connector 101" o:spid="_x0000_s1085" style="position:absolute;flip:y;visibility:visible;mso-wrap-style:square" from="10858,32480" to="15335,39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" filled="t" fillcolor="white [3201]" strokecolor="black [3200]" strokeweight="1pt">
                  <v:stroke joinstyle="miter"/>
                </v:line>
                <v:line id="Straight Connector 102" o:spid="_x0000_s1086" style="position:absolute;visibility:visible;mso-wrap-style:square" from="20002,23812" to="20002,30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" filled="t" fillcolor="white [3201]" strokecolor="black [3200]" strokeweight="1pt">
                  <v:stroke joinstyle="miter"/>
                </v:line>
                <v:line id="Straight Connector 103" o:spid="_x0000_s1087" style="position:absolute;visibility:visible;mso-wrap-style:square" from="24860,32385" to="28956,32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" filled="t" fillcolor="white [3201]" strokecolor="black [3200]" strokeweight="1pt">
                  <v:stroke joinstyle="miter"/>
                </v:line>
                <v:line id="Straight Connector 104" o:spid="_x0000_s1088" style="position:absolute;flip:y;visibility:visible;mso-wrap-style:square" from="38004,32385" to="42100,32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" filled="t" fillcolor="white [3201]" strokecolor="black [3200]" strokeweight="1pt">
                  <v:stroke joinstyle="miter"/>
                </v:line>
                <v:line id="Straight Connector 105" o:spid="_x0000_s1089" style="position:absolute;flip:x y;visibility:visible;mso-wrap-style:square" from="51720,32385" to="55340,326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" filled="t" fillcolor="white [3201]" strokecolor="black [3200]" strokeweight="1pt">
                  <v:stroke joinstyle="miter"/>
                </v:line>
                <v:line id="Straight Connector 106" o:spid="_x0000_s1090" style="position:absolute;flip:x y;visibility:visible;mso-wrap-style:square" from="51720,32575" to="55530,3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" filled="t" fillcolor="white [3201]" strokecolor="black [3200]" strokeweight="1pt">
                  <v:stroke joinstyle="miter"/>
                </v:line>
                <v:shape id="Flowchart: Decision 107" o:spid="_x0000_s1091" type="#_x0000_t110" style="position:absolute;left:41148;top:13335;width:11239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" fillcolor="white [3201]" strokecolor="black [3200]" strokeweight="1pt">
                  <v:textbox>
                    <w:txbxContent>
                      <w:p w14:paraId="610C7409" w14:textId="77777777" w:rsidR="00B5634F" w:rsidRPr="00BC1EEF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5B9BD5" w:themeColor="accent1"/>
                            <w:sz w:val="18"/>
                            <w:szCs w:val="18"/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Mempunyai</w:t>
                        </w:r>
                      </w:p>
                    </w:txbxContent>
                  </v:textbox>
                </v:shape>
                <v:shape id="Flowchart: Decision 108" o:spid="_x0000_s1092" type="#_x0000_t110" style="position:absolute;left:27393;top:28860;width:11469;height:6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" fillcolor="white [3201]" strokecolor="black [3200]" strokeweight="1pt">
                  <v:textbox>
                    <w:txbxContent>
                      <w:p w14:paraId="35CC78AD" w14:textId="77777777" w:rsidR="00B5634F" w:rsidRPr="00B139E1" w:rsidRDefault="00B5634F" w:rsidP="007F6A91">
                        <w:pPr>
                          <w:jc w:val="center"/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139E1">
                          <w:rPr>
                            <w:rFonts w:ascii="Times New Roman" w:hAnsi="Times New Roman" w:cs="Times New Roman"/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Mlkn Diagno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4CF5C24" w14:textId="2B88B8B6" w:rsidR="007F6A91" w:rsidRPr="008D7159" w:rsidRDefault="007F6A91" w:rsidP="009A5264">
      <w:pPr>
        <w:spacing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4760EF50" w14:textId="056B9F57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030485" w14:textId="79619609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C5D90C" w14:textId="5F5E8D38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5C923B" w14:textId="187260DF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FAF904" w14:textId="6C2CDD1C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2B5DB5" w14:textId="23C3FE13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F6D23B" w14:textId="0AB57F18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D9684C" w14:textId="331A64AB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94B96F" w14:textId="07042079" w:rsidR="007F6A91" w:rsidRPr="008D7159" w:rsidRDefault="007F6A91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12A7C7" w14:textId="77777777" w:rsidR="00DB7BD7" w:rsidRPr="008D7159" w:rsidRDefault="00DB7BD7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30F6C5" w14:textId="614E3F27" w:rsidR="00F635FA" w:rsidRPr="008D7159" w:rsidRDefault="009A5264" w:rsidP="009A5264">
      <w:pPr>
        <w:pStyle w:val="Caption"/>
        <w:spacing w:line="360" w:lineRule="auto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1" w:name="_Toc79467027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Gambar 2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lur ERD </w:t>
      </w:r>
      <w:r w:rsidRPr="008D7159">
        <w:rPr>
          <w:rFonts w:ascii="Times New Roman" w:hAnsi="Times New Roman" w:cs="Times New Roman"/>
          <w:color w:val="auto"/>
          <w:sz w:val="24"/>
          <w:szCs w:val="24"/>
        </w:rPr>
        <w:t>(Entity Relationship Diagram)</w:t>
      </w:r>
      <w:bookmarkEnd w:id="81"/>
    </w:p>
    <w:p w14:paraId="7584051A" w14:textId="5097351E" w:rsidR="00A161DB" w:rsidRPr="008D7159" w:rsidRDefault="00A161DB" w:rsidP="009A5264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82" w:name="_Toc75015163"/>
      <w:bookmarkStart w:id="83" w:name="_Toc75016088"/>
      <w:bookmarkStart w:id="84" w:name="_Toc79396215"/>
      <w:r w:rsidRPr="008D7159">
        <w:rPr>
          <w:rFonts w:ascii="Times New Roman" w:hAnsi="Times New Roman" w:cs="Times New Roman"/>
          <w:b/>
          <w:bCs/>
          <w:color w:val="auto"/>
        </w:rPr>
        <w:t>2.2.1</w:t>
      </w:r>
      <w:r w:rsidR="002B3CAE" w:rsidRPr="008D7159">
        <w:rPr>
          <w:rFonts w:ascii="Times New Roman" w:hAnsi="Times New Roman" w:cs="Times New Roman"/>
          <w:b/>
          <w:bCs/>
          <w:color w:val="auto"/>
        </w:rPr>
        <w:t>3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 xml:space="preserve">Metode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Pengembang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bookmarkEnd w:id="82"/>
      <w:bookmarkEnd w:id="83"/>
      <w:bookmarkEnd w:id="84"/>
      <w:proofErr w:type="spellEnd"/>
    </w:p>
    <w:p w14:paraId="2FF536A3" w14:textId="6D3DD34B" w:rsidR="00D95DBC" w:rsidRPr="008D7159" w:rsidRDefault="00A161DB" w:rsidP="009A5264">
      <w:pPr>
        <w:spacing w:before="24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Model SDLC ai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waterfall)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uensi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inier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sequential linier</w:t>
      </w:r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classic life cycle)</w:t>
      </w:r>
      <w:r w:rsidRPr="008D7159">
        <w:rPr>
          <w:rFonts w:ascii="Times New Roman" w:hAnsi="Times New Roman" w:cs="Times New Roman"/>
          <w:sz w:val="24"/>
          <w:szCs w:val="24"/>
        </w:rPr>
        <w:t xml:space="preserve">. Model ai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dek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uenti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ur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kode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="00BD391A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(Rosa and M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halahudd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Gambar 2.</w:t>
      </w:r>
      <w:r w:rsidR="00D95DBC" w:rsidRPr="008D7159">
        <w:rPr>
          <w:rFonts w:ascii="Times New Roman" w:hAnsi="Times New Roman" w:cs="Times New Roman"/>
          <w:sz w:val="24"/>
          <w:szCs w:val="24"/>
        </w:rPr>
        <w:t>5</w:t>
      </w:r>
    </w:p>
    <w:p w14:paraId="38D7615F" w14:textId="77777777" w:rsidR="00F64791" w:rsidRPr="008D7159" w:rsidRDefault="00F64791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23EF59E" w14:textId="1770F2E1" w:rsidR="00DB7BD7" w:rsidRDefault="00655BB0" w:rsidP="00DB7BD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49024" behindDoc="0" locked="0" layoutInCell="1" allowOverlap="1" wp14:anchorId="4349CD6E" wp14:editId="437ED938">
                <wp:simplePos x="0" y="0"/>
                <wp:positionH relativeFrom="column">
                  <wp:posOffset>5715</wp:posOffset>
                </wp:positionH>
                <wp:positionV relativeFrom="paragraph">
                  <wp:posOffset>-410845</wp:posOffset>
                </wp:positionV>
                <wp:extent cx="5160645" cy="1036955"/>
                <wp:effectExtent l="0" t="0" r="20955" b="10795"/>
                <wp:wrapNone/>
                <wp:docPr id="60" name="Group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60645" cy="1036955"/>
                          <a:chOff x="0" y="0"/>
                          <a:chExt cx="5160694" cy="1037492"/>
                        </a:xfrm>
                      </wpg:grpSpPr>
                      <wps:wsp>
                        <wps:cNvPr id="44" name="Flowchart: Connector 44"/>
                        <wps:cNvSpPr/>
                        <wps:spPr>
                          <a:xfrm>
                            <a:off x="0" y="0"/>
                            <a:ext cx="2725615" cy="1037492"/>
                          </a:xfrm>
                          <a:prstGeom prst="flowChartConnec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Rectangle 45"/>
                        <wps:cNvSpPr/>
                        <wps:spPr>
                          <a:xfrm>
                            <a:off x="149469" y="369277"/>
                            <a:ext cx="879230" cy="3073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6E0613" w14:textId="77777777" w:rsidR="00B5634F" w:rsidRPr="0008236D" w:rsidRDefault="00B5634F" w:rsidP="00B234B4">
                              <w:pPr>
                                <w:jc w:val="center"/>
                              </w:pPr>
                              <w:r w:rsidRPr="0008236D">
                                <w:t>Analis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Rectangle 47"/>
                        <wps:cNvSpPr/>
                        <wps:spPr>
                          <a:xfrm>
                            <a:off x="1521069" y="369277"/>
                            <a:ext cx="878840" cy="3073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C3C598" w14:textId="77777777" w:rsidR="00B5634F" w:rsidRDefault="00B5634F" w:rsidP="00B234B4">
                              <w:pPr>
                                <w:jc w:val="center"/>
                              </w:pPr>
                              <w:r>
                                <w:t>Desai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Rectangle 49"/>
                        <wps:cNvSpPr/>
                        <wps:spPr>
                          <a:xfrm>
                            <a:off x="4281854" y="360484"/>
                            <a:ext cx="878840" cy="3073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0F5E535" w14:textId="77777777" w:rsidR="00B5634F" w:rsidRDefault="00B5634F" w:rsidP="00B234B4">
                              <w:pPr>
                                <w:jc w:val="center"/>
                              </w:pPr>
                              <w:r>
                                <w:t>Pengujia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Rectangle 50"/>
                        <wps:cNvSpPr/>
                        <wps:spPr>
                          <a:xfrm>
                            <a:off x="2883877" y="351692"/>
                            <a:ext cx="906375" cy="3073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31A9A42" w14:textId="77777777" w:rsidR="00B5634F" w:rsidRDefault="00B5634F" w:rsidP="00B234B4">
                              <w:pPr>
                                <w:jc w:val="center"/>
                              </w:pPr>
                              <w:r>
                                <w:t>Pengkodea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Straight Arrow Connector 56"/>
                        <wps:cNvCnPr/>
                        <wps:spPr>
                          <a:xfrm>
                            <a:off x="1037492" y="523142"/>
                            <a:ext cx="483577" cy="8793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Straight Arrow Connector 57"/>
                        <wps:cNvCnPr/>
                        <wps:spPr>
                          <a:xfrm>
                            <a:off x="2409092" y="505557"/>
                            <a:ext cx="483577" cy="8793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Straight Arrow Connector 58"/>
                        <wps:cNvCnPr/>
                        <wps:spPr>
                          <a:xfrm>
                            <a:off x="3798277" y="505557"/>
                            <a:ext cx="483235" cy="825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349CD6E" id="Group 60" o:spid="_x0000_s1093" style="position:absolute;left:0;text-align:left;margin-left:.45pt;margin-top:-32.35pt;width:406.35pt;height:81.65pt;z-index:251649024;mso-position-horizontal-relative:text;mso-position-vertical-relative:text" coordsize="51606,10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"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Flowchart: Connector 44" o:spid="_x0000_s1094" type="#_x0000_t120" style="position:absolute;width:27256;height:103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" fillcolor="white [3201]" strokecolor="black [3213]" strokeweight="1pt">
                  <v:stroke joinstyle="miter"/>
                </v:shape>
                <v:rect id="Rectangle 45" o:spid="_x0000_s1095" style="position:absolute;left:1494;top:3692;width:8792;height:30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" fillcolor="white [3201]" strokecolor="black [3213]" strokeweight="1pt">
                  <v:textbox>
                    <w:txbxContent>
                      <w:p w14:paraId="456E0613" w14:textId="77777777" w:rsidR="00B5634F" w:rsidRPr="0008236D" w:rsidRDefault="00B5634F" w:rsidP="00B234B4">
                        <w:pPr>
                          <w:jc w:val="center"/>
                        </w:pPr>
                        <w:r w:rsidRPr="0008236D">
                          <w:t>Analisis</w:t>
                        </w:r>
                      </w:p>
                    </w:txbxContent>
                  </v:textbox>
                </v:rect>
                <v:rect id="Rectangle 47" o:spid="_x0000_s1096" style="position:absolute;left:15210;top:3692;width:8789;height:30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" fillcolor="white [3201]" strokecolor="black [3213]" strokeweight="1pt">
                  <v:textbox>
                    <w:txbxContent>
                      <w:p w14:paraId="79C3C598" w14:textId="77777777" w:rsidR="00B5634F" w:rsidRDefault="00B5634F" w:rsidP="00B234B4">
                        <w:pPr>
                          <w:jc w:val="center"/>
                        </w:pPr>
                        <w:r>
                          <w:t>Desain</w:t>
                        </w:r>
                      </w:p>
                    </w:txbxContent>
                  </v:textbox>
                </v:rect>
                <v:rect id="Rectangle 49" o:spid="_x0000_s1097" style="position:absolute;left:42818;top:3604;width:8788;height:30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" fillcolor="white [3201]" strokecolor="black [3213]" strokeweight="1pt">
                  <v:textbox>
                    <w:txbxContent>
                      <w:p w14:paraId="60F5E535" w14:textId="77777777" w:rsidR="00B5634F" w:rsidRDefault="00B5634F" w:rsidP="00B234B4">
                        <w:pPr>
                          <w:jc w:val="center"/>
                        </w:pPr>
                        <w:r>
                          <w:t>Pengujian</w:t>
                        </w:r>
                      </w:p>
                    </w:txbxContent>
                  </v:textbox>
                </v:rect>
                <v:rect id="Rectangle 50" o:spid="_x0000_s1098" style="position:absolute;left:28838;top:3516;width:9064;height:30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" fillcolor="white [3201]" strokecolor="black [3213]" strokeweight="1pt">
                  <v:textbox>
                    <w:txbxContent>
                      <w:p w14:paraId="131A9A42" w14:textId="77777777" w:rsidR="00B5634F" w:rsidRDefault="00B5634F" w:rsidP="00B234B4">
                        <w:pPr>
                          <w:jc w:val="center"/>
                        </w:pPr>
                        <w:r>
                          <w:t>Pengkodean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6" o:spid="_x0000_s1099" type="#_x0000_t32" style="position:absolute;left:10374;top:5231;width:4836;height: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" strokecolor="black [3213]" strokeweight="1.5pt">
                  <v:stroke endarrow="block" joinstyle="miter"/>
                </v:shape>
                <v:shape id="Straight Arrow Connector 57" o:spid="_x0000_s1100" type="#_x0000_t32" style="position:absolute;left:24090;top:5055;width:4836;height: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" strokecolor="black [3213]" strokeweight="1.5pt">
                  <v:stroke endarrow="block" joinstyle="miter"/>
                </v:shape>
                <v:shape id="Straight Arrow Connector 58" o:spid="_x0000_s1101" type="#_x0000_t32" style="position:absolute;left:37982;top:5055;width:4833;height:8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" strokecolor="black [3213]" strokeweight="1.5pt">
                  <v:stroke endarrow="block" joinstyle="miter"/>
                </v:shape>
              </v:group>
            </w:pict>
          </mc:Fallback>
        </mc:AlternateContent>
      </w:r>
    </w:p>
    <w:p w14:paraId="0D012321" w14:textId="77777777" w:rsidR="00DB7BD7" w:rsidRDefault="00DB7BD7" w:rsidP="00DB7BD7">
      <w:pPr>
        <w:pStyle w:val="Caption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85" w:name="_Toc79467028"/>
    </w:p>
    <w:p w14:paraId="7707F624" w14:textId="391C2A2D" w:rsidR="00DB7BD7" w:rsidRDefault="00346B85" w:rsidP="00DB7BD7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2. 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2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="002C0D8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tode Air </w:t>
      </w:r>
      <w:proofErr w:type="spellStart"/>
      <w:r w:rsidR="002C0D8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erjun</w:t>
      </w:r>
      <w:proofErr w:type="spellEnd"/>
      <w:r w:rsidR="002C0D8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Rosa and M. </w:t>
      </w:r>
      <w:proofErr w:type="spellStart"/>
      <w:r w:rsidR="002C0D8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halahuddin</w:t>
      </w:r>
      <w:proofErr w:type="spellEnd"/>
      <w:r w:rsidR="002C0D8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, 2018)</w:t>
      </w:r>
      <w:bookmarkEnd w:id="85"/>
    </w:p>
    <w:p w14:paraId="5872D9EB" w14:textId="77777777" w:rsidR="00DB7BD7" w:rsidRPr="00DB7BD7" w:rsidRDefault="00DB7BD7" w:rsidP="00DB7BD7"/>
    <w:p w14:paraId="29F291F2" w14:textId="77777777" w:rsidR="00A161DB" w:rsidRPr="008D7159" w:rsidRDefault="00A161DB" w:rsidP="003C77A2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unak </w:t>
      </w:r>
    </w:p>
    <w:p w14:paraId="2F2C7BA7" w14:textId="099858AA" w:rsidR="00393981" w:rsidRPr="008D7159" w:rsidRDefault="00A161DB" w:rsidP="003C77A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tensif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spesifik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F64791" w:rsidRPr="008D7159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okumentasikan</w:t>
      </w:r>
      <w:proofErr w:type="spellEnd"/>
      <w:r w:rsidR="00945AF5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294F506E" w14:textId="77777777" w:rsidR="00A161DB" w:rsidRPr="008D7159" w:rsidRDefault="00A161DB" w:rsidP="003C77A2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esain </w:t>
      </w:r>
    </w:p>
    <w:p w14:paraId="7B574BB2" w14:textId="24FC9964" w:rsidR="00A161DB" w:rsidRPr="008D7159" w:rsidRDefault="00A161DB" w:rsidP="003C77A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es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mult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presen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mu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kode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Tahap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trannsl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presen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Des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okument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FFE1D3" w14:textId="77777777" w:rsidR="00A161DB" w:rsidRPr="008D7159" w:rsidRDefault="00A161DB" w:rsidP="003C77A2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Kode Program </w:t>
      </w:r>
    </w:p>
    <w:p w14:paraId="5EC2F8C0" w14:textId="284E34F3" w:rsidR="003E771D" w:rsidRPr="008D7159" w:rsidRDefault="00A161DB" w:rsidP="003C77A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es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transl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Hasi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5C0B5A8" w14:textId="77777777" w:rsidR="00A161DB" w:rsidRPr="008D7159" w:rsidRDefault="00A161DB" w:rsidP="003C77A2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8913940" w14:textId="798C1D15" w:rsidR="0041334B" w:rsidRPr="008D7159" w:rsidRDefault="00A161DB" w:rsidP="003C77A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oj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nimalisi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(error)</w:t>
      </w:r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ast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E9B892D" w14:textId="77777777" w:rsidR="00A161DB" w:rsidRPr="008D7159" w:rsidRDefault="00A161DB" w:rsidP="003C77A2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lihar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(maintenance) </w:t>
      </w:r>
    </w:p>
    <w:p w14:paraId="4FEA5505" w14:textId="5A6A5B1C" w:rsidR="00A161DB" w:rsidRPr="008D7159" w:rsidRDefault="00A161DB" w:rsidP="003C77A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Tidak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utu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detek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adap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Tahap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lihar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lan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1C6B88C5" w14:textId="6A0D4BD8" w:rsidR="00284441" w:rsidRPr="008D7159" w:rsidRDefault="002B3CAE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86" w:name="_Toc79396216"/>
      <w:bookmarkStart w:id="87" w:name="_Toc75015164"/>
      <w:bookmarkStart w:id="88" w:name="_Toc75016089"/>
      <w:r w:rsidRPr="008D7159">
        <w:rPr>
          <w:rFonts w:ascii="Times New Roman" w:hAnsi="Times New Roman" w:cs="Times New Roman"/>
          <w:b/>
          <w:bCs/>
          <w:color w:val="auto"/>
        </w:rPr>
        <w:lastRenderedPageBreak/>
        <w:t>2.2.1</w:t>
      </w:r>
      <w:r w:rsidR="008D39C1" w:rsidRPr="008D7159">
        <w:rPr>
          <w:rFonts w:ascii="Times New Roman" w:hAnsi="Times New Roman" w:cs="Times New Roman"/>
          <w:b/>
          <w:bCs/>
          <w:color w:val="auto"/>
        </w:rPr>
        <w:t>4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r w:rsidR="00284441" w:rsidRPr="008D7159">
        <w:rPr>
          <w:rFonts w:ascii="Times New Roman" w:hAnsi="Times New Roman" w:cs="Times New Roman"/>
          <w:b/>
          <w:bCs/>
          <w:color w:val="auto"/>
        </w:rPr>
        <w:t>Web</w:t>
      </w:r>
      <w:bookmarkEnd w:id="86"/>
      <w:r w:rsidR="00877465"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4383B149" w14:textId="12563D7B" w:rsidR="00284441" w:rsidRPr="008D7159" w:rsidRDefault="00284441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sz w:val="24"/>
          <w:szCs w:val="24"/>
        </w:rPr>
        <w:t xml:space="preserve">World wide We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e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i/>
          <w:sz w:val="24"/>
          <w:szCs w:val="24"/>
        </w:rPr>
        <w:t xml:space="preserve"> We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8D715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yperlink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u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,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udah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urfer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ak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rowsi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us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nternet)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istimew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sz w:val="24"/>
          <w:szCs w:val="24"/>
        </w:rPr>
        <w:t>Web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ervice yang pali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umbuh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Palit et al.,2015).</w:t>
      </w:r>
      <w:bookmarkEnd w:id="87"/>
      <w:bookmarkEnd w:id="88"/>
    </w:p>
    <w:p w14:paraId="359D37F9" w14:textId="66A6D896" w:rsidR="007529A5" w:rsidRPr="008D7159" w:rsidRDefault="007529A5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89" w:name="_Toc79396217"/>
      <w:r w:rsidRPr="008D7159">
        <w:rPr>
          <w:rFonts w:ascii="Times New Roman" w:hAnsi="Times New Roman" w:cs="Times New Roman"/>
          <w:b/>
          <w:bCs/>
          <w:color w:val="auto"/>
        </w:rPr>
        <w:t>2.2.15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>HTML</w:t>
      </w:r>
      <w:bookmarkEnd w:id="89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13307953" w14:textId="4CC76585" w:rsidR="007529A5" w:rsidRPr="008D7159" w:rsidRDefault="00125CFF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ab/>
      </w:r>
      <w:r w:rsidR="00877465" w:rsidRPr="008D7159">
        <w:rPr>
          <w:rFonts w:ascii="Times New Roman" w:hAnsi="Times New Roman" w:cs="Times New Roman"/>
          <w:i/>
          <w:iCs/>
          <w:sz w:val="24"/>
          <w:szCs w:val="24"/>
        </w:rPr>
        <w:t>Hyper Text Markup Language</w:t>
      </w:r>
      <w:r w:rsidR="0087746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arkup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jelaj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 internet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editor tex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TML. Saa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file HTML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eksten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file .ht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.html. Tidak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bed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nuh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HTML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mpilk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web browser</w:t>
      </w:r>
      <w:r w:rsidR="00B80803" w:rsidRPr="008D7159">
        <w:rPr>
          <w:rFonts w:ascii="Times New Roman" w:hAnsi="Times New Roman" w:cs="Times New Roman"/>
          <w:sz w:val="24"/>
          <w:szCs w:val="24"/>
        </w:rPr>
        <w:t xml:space="preserve"> (</w:t>
      </w:r>
      <w:r w:rsidR="00B80803"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ahua, M.S, 2018).</w:t>
      </w:r>
    </w:p>
    <w:p w14:paraId="39DCA358" w14:textId="145E96B6" w:rsidR="009321D2" w:rsidRPr="008D7159" w:rsidRDefault="007529A5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90" w:name="_Toc79396218"/>
      <w:r w:rsidRPr="008D7159">
        <w:rPr>
          <w:rFonts w:ascii="Times New Roman" w:hAnsi="Times New Roman" w:cs="Times New Roman"/>
          <w:b/>
          <w:bCs/>
          <w:color w:val="auto"/>
        </w:rPr>
        <w:t>2.2.16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>PHP</w:t>
      </w:r>
      <w:bookmarkEnd w:id="90"/>
      <w:r w:rsidR="00877465"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0A380810" w14:textId="5EEDE2BC" w:rsidR="007529A5" w:rsidRPr="008D7159" w:rsidRDefault="00877465" w:rsidP="003C77A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Personal Home Page </w:t>
      </w:r>
      <w:proofErr w:type="spellStart"/>
      <w:proofErr w:type="gramStart"/>
      <w:r w:rsidR="007529A5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Bahasa</w:t>
      </w:r>
      <w:proofErr w:type="gram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server-side –scripting yang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nyatu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HTML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web  yang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. Karena PHP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server-side-scripting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sintaks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dan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perintah</w:t>
      </w:r>
      <w:proofErr w:type="gramEnd"/>
      <w:r w:rsidR="007529A5" w:rsidRPr="008D7159">
        <w:rPr>
          <w:rFonts w:ascii="Times New Roman" w:hAnsi="Times New Roman" w:cs="Times New Roman"/>
          <w:sz w:val="24"/>
          <w:szCs w:val="24"/>
        </w:rPr>
        <w:t>-perintah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PHP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esksekusi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server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browser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format HTML.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oleh user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terjami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. PHP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proofErr w:type="gramStart"/>
      <w:r w:rsidR="007529A5"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proofErr w:type="gram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terkini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basis data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29A5" w:rsidRPr="008D7159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7529A5" w:rsidRPr="008D7159">
        <w:rPr>
          <w:rFonts w:ascii="Times New Roman" w:hAnsi="Times New Roman" w:cs="Times New Roman"/>
          <w:sz w:val="24"/>
          <w:szCs w:val="24"/>
        </w:rPr>
        <w:t xml:space="preserve"> web</w:t>
      </w:r>
      <w:r w:rsidR="009321D2" w:rsidRPr="008D7159">
        <w:rPr>
          <w:rFonts w:ascii="Times New Roman" w:hAnsi="Times New Roman" w:cs="Times New Roman"/>
          <w:sz w:val="24"/>
          <w:szCs w:val="24"/>
        </w:rPr>
        <w:t xml:space="preserve"> (Arief, 2011c:43)</w:t>
      </w:r>
      <w:r w:rsidR="00125CFF" w:rsidRPr="008D7159">
        <w:rPr>
          <w:rFonts w:ascii="Times New Roman" w:hAnsi="Times New Roman" w:cs="Times New Roman"/>
          <w:sz w:val="24"/>
          <w:szCs w:val="24"/>
        </w:rPr>
        <w:t>.</w:t>
      </w:r>
    </w:p>
    <w:p w14:paraId="361B672D" w14:textId="1C7B1DE5" w:rsidR="007E4DB0" w:rsidRPr="008D7159" w:rsidRDefault="007529A5" w:rsidP="00895B2B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91" w:name="_Toc79396219"/>
      <w:r w:rsidRPr="008D7159">
        <w:rPr>
          <w:rFonts w:ascii="Times New Roman" w:hAnsi="Times New Roman" w:cs="Times New Roman"/>
          <w:b/>
          <w:bCs/>
          <w:color w:val="auto"/>
        </w:rPr>
        <w:t>2.2.17</w:t>
      </w:r>
      <w:r w:rsidR="007E4DB0" w:rsidRPr="008D7159">
        <w:rPr>
          <w:rFonts w:ascii="Times New Roman" w:hAnsi="Times New Roman" w:cs="Times New Roman"/>
          <w:b/>
          <w:bCs/>
          <w:color w:val="auto"/>
        </w:rPr>
        <w:tab/>
        <w:t>MySQL</w:t>
      </w:r>
      <w:bookmarkEnd w:id="91"/>
      <w:r w:rsidR="007E4DB0"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5B29F99C" w14:textId="03F4E856" w:rsidR="007529A5" w:rsidRPr="008D7159" w:rsidRDefault="00877465" w:rsidP="00895B2B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>My Structured Query Language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database yang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script </w:t>
      </w:r>
      <w:r w:rsidR="007E4DB0" w:rsidRPr="008D7159">
        <w:rPr>
          <w:rFonts w:ascii="Times New Roman" w:hAnsi="Times New Roman" w:cs="Times New Roman"/>
          <w:sz w:val="24"/>
          <w:szCs w:val="24"/>
        </w:rPr>
        <w:t>PHP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perintah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>query and escape character</w:t>
      </w:r>
      <w:r w:rsidR="007E4DB0"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PHP”. Selain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ia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>open source</w:t>
      </w:r>
      <w:r w:rsidR="007E4DB0"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lastRenderedPageBreak/>
        <w:t>menggunakanya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) pada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platform </w:t>
      </w:r>
      <w:r w:rsidR="007E4DB0" w:rsidRPr="008D7159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7E4DB0" w:rsidRPr="008D7159">
        <w:rPr>
          <w:rFonts w:ascii="Times New Roman" w:hAnsi="Times New Roman" w:cs="Times New Roman"/>
          <w:i/>
          <w:iCs/>
          <w:sz w:val="24"/>
          <w:szCs w:val="24"/>
        </w:rPr>
        <w:t>enterprise</w:t>
      </w:r>
      <w:r w:rsidR="007E4DB0" w:rsidRPr="008D7159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E4DB0" w:rsidRPr="008D7159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="007E4DB0" w:rsidRPr="008D7159">
        <w:rPr>
          <w:rFonts w:ascii="Times New Roman" w:hAnsi="Times New Roman" w:cs="Times New Roman"/>
          <w:sz w:val="24"/>
          <w:szCs w:val="24"/>
        </w:rPr>
        <w:t>)</w:t>
      </w:r>
      <w:r w:rsidR="009321D2" w:rsidRPr="008D7159">
        <w:rPr>
          <w:rFonts w:ascii="Times New Roman" w:hAnsi="Times New Roman" w:cs="Times New Roman"/>
          <w:sz w:val="24"/>
          <w:szCs w:val="24"/>
        </w:rPr>
        <w:t xml:space="preserve"> (Firdaus, (2007:56).</w:t>
      </w:r>
    </w:p>
    <w:p w14:paraId="08375EB5" w14:textId="5BEFD835" w:rsidR="007E4DB0" w:rsidRPr="008D7159" w:rsidRDefault="007E4DB0" w:rsidP="00895B2B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92" w:name="_Toc79396220"/>
      <w:r w:rsidRPr="008D7159">
        <w:rPr>
          <w:rFonts w:ascii="Times New Roman" w:hAnsi="Times New Roman" w:cs="Times New Roman"/>
          <w:b/>
          <w:bCs/>
          <w:color w:val="auto"/>
        </w:rPr>
        <w:t>2.2.18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 xml:space="preserve">Metode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Penguji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bookmarkEnd w:id="92"/>
      <w:proofErr w:type="spellEnd"/>
    </w:p>
    <w:p w14:paraId="09DD815B" w14:textId="32495D0E" w:rsidR="001677E4" w:rsidRPr="008D7159" w:rsidRDefault="00A161DB" w:rsidP="00895B2B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Black-</w:t>
      </w:r>
      <w:r w:rsidR="000341D1" w:rsidRPr="008D7159">
        <w:rPr>
          <w:rFonts w:ascii="Times New Roman" w:hAnsi="Times New Roman" w:cs="Times New Roman"/>
          <w:i/>
          <w:iCs/>
          <w:sz w:val="24"/>
          <w:szCs w:val="24"/>
        </w:rPr>
        <w:t>B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ox Testing</w:t>
      </w:r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t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ksud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-fung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Rosa and M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halahudd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, 2018).</w:t>
      </w:r>
      <w:bookmarkStart w:id="93" w:name="_Toc75015165"/>
      <w:bookmarkStart w:id="94" w:name="_Toc75016090"/>
    </w:p>
    <w:p w14:paraId="2FE7C876" w14:textId="074CE5CC" w:rsidR="007D2853" w:rsidRPr="008D7159" w:rsidRDefault="007D2853" w:rsidP="00895B2B">
      <w:pPr>
        <w:pStyle w:val="Heading3"/>
        <w:numPr>
          <w:ilvl w:val="2"/>
          <w:numId w:val="38"/>
        </w:numPr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95" w:name="_Toc79396221"/>
      <w:bookmarkStart w:id="96" w:name="_Toc75015166"/>
      <w:bookmarkStart w:id="97" w:name="_Toc75016091"/>
      <w:bookmarkEnd w:id="93"/>
      <w:bookmarkEnd w:id="94"/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Profil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Pakar</w:t>
      </w:r>
      <w:bookmarkEnd w:id="95"/>
    </w:p>
    <w:p w14:paraId="728AEF99" w14:textId="51F1E78D" w:rsidR="007D2853" w:rsidRPr="008D7159" w:rsidRDefault="007D2853" w:rsidP="00895B2B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uh Yakub S</w:t>
      </w:r>
      <w:r w:rsidR="007E6CC7" w:rsidRPr="008D7159">
        <w:rPr>
          <w:rFonts w:ascii="Times New Roman" w:hAnsi="Times New Roman" w:cs="Times New Roman"/>
          <w:sz w:val="24"/>
          <w:szCs w:val="24"/>
        </w:rPr>
        <w:t>.</w:t>
      </w:r>
      <w:r w:rsidRPr="008D7159">
        <w:rPr>
          <w:rFonts w:ascii="Times New Roman" w:hAnsi="Times New Roman" w:cs="Times New Roman"/>
          <w:sz w:val="24"/>
          <w:szCs w:val="24"/>
        </w:rPr>
        <w:t>S</w:t>
      </w:r>
      <w:r w:rsidR="007E6CC7" w:rsidRPr="008D7159">
        <w:rPr>
          <w:rFonts w:ascii="Times New Roman" w:hAnsi="Times New Roman" w:cs="Times New Roman"/>
          <w:sz w:val="24"/>
          <w:szCs w:val="24"/>
        </w:rPr>
        <w:t>.</w:t>
      </w:r>
      <w:r w:rsidRPr="008D7159">
        <w:rPr>
          <w:rFonts w:ascii="Times New Roman" w:hAnsi="Times New Roman" w:cs="Times New Roman"/>
          <w:sz w:val="24"/>
          <w:szCs w:val="24"/>
        </w:rPr>
        <w:t>T yang</w:t>
      </w:r>
      <w:r w:rsidR="00F41DF0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profe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eger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p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rik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nti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es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sist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hn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produk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esa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udu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ab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Seksi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Kecil</w:t>
      </w:r>
      <w:r w:rsidR="00AF666F" w:rsidRPr="008D7159">
        <w:rPr>
          <w:rFonts w:ascii="Times New Roman" w:hAnsi="Times New Roman" w:cs="Times New Roman"/>
          <w:sz w:val="24"/>
          <w:szCs w:val="24"/>
        </w:rPr>
        <w:t xml:space="preserve"> di Dinas </w:t>
      </w:r>
      <w:proofErr w:type="spellStart"/>
      <w:r w:rsidR="00AF666F" w:rsidRPr="008D7159">
        <w:rPr>
          <w:rFonts w:ascii="Times New Roman" w:hAnsi="Times New Roman" w:cs="Times New Roman"/>
          <w:sz w:val="24"/>
          <w:szCs w:val="24"/>
        </w:rPr>
        <w:t>Peternakan</w:t>
      </w:r>
      <w:proofErr w:type="spellEnd"/>
      <w:r w:rsidR="00AF666F" w:rsidRPr="008D7159">
        <w:rPr>
          <w:rFonts w:ascii="Times New Roman" w:hAnsi="Times New Roman" w:cs="Times New Roman"/>
          <w:sz w:val="24"/>
          <w:szCs w:val="24"/>
        </w:rPr>
        <w:t xml:space="preserve"> Bone.</w:t>
      </w:r>
    </w:p>
    <w:p w14:paraId="1AD85FD8" w14:textId="79E19F5B" w:rsidR="007D2853" w:rsidRPr="008D7159" w:rsidRDefault="007D2853" w:rsidP="003C77A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AB679C" w14:textId="4DB2A7C2" w:rsidR="007D2853" w:rsidRPr="008D7159" w:rsidRDefault="007D2853" w:rsidP="003C77A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DAA061" w14:textId="3347A073" w:rsidR="007D2853" w:rsidRPr="008D7159" w:rsidRDefault="007D2853" w:rsidP="003C77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DE3353D" w14:textId="74335A22" w:rsidR="007D2853" w:rsidRPr="008D7159" w:rsidRDefault="007D2853" w:rsidP="003C77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115B785" w14:textId="692E5C2E" w:rsidR="003C77A2" w:rsidRPr="008D7159" w:rsidRDefault="003C77A2" w:rsidP="003C77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32933C16" w14:textId="5574D6A2" w:rsidR="003C77A2" w:rsidRPr="008D7159" w:rsidRDefault="003C77A2" w:rsidP="003C77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E5AD8FE" w14:textId="77777777" w:rsidR="003C77A2" w:rsidRPr="008D7159" w:rsidRDefault="003C77A2" w:rsidP="003C77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1230697" w14:textId="7E4387CC" w:rsidR="007D16A8" w:rsidRPr="008D7159" w:rsidRDefault="007D16A8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FBDA34D" w14:textId="4DC0F295" w:rsidR="003C77A2" w:rsidRPr="008D7159" w:rsidRDefault="003C77A2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E2716C4" w14:textId="3CA158D6" w:rsidR="00ED1EF1" w:rsidRPr="008D7159" w:rsidRDefault="00ED1EF1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4D9D87F" w14:textId="04532FF2" w:rsidR="00ED1EF1" w:rsidRPr="008D7159" w:rsidRDefault="00ED1EF1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663060C" w14:textId="1FEBB781" w:rsidR="00ED1EF1" w:rsidRPr="008D7159" w:rsidRDefault="00ED1EF1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0EB8BBB" w14:textId="575C63CB" w:rsidR="00ED1EF1" w:rsidRPr="008D7159" w:rsidRDefault="00ED1EF1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E6D3AF1" w14:textId="0F7ADB03" w:rsidR="00ED1EF1" w:rsidRPr="008D7159" w:rsidRDefault="00ED1EF1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B4B3DD1" w14:textId="770D4758" w:rsidR="00ED1EF1" w:rsidRDefault="00ED1EF1" w:rsidP="003C77A2">
      <w:pPr>
        <w:pStyle w:val="Heading3"/>
        <w:jc w:val="both"/>
        <w:rPr>
          <w:rFonts w:ascii="Times New Roman" w:hAnsi="Times New Roman" w:cs="Times New Roman"/>
          <w:b/>
          <w:bCs/>
          <w:color w:val="auto"/>
        </w:rPr>
      </w:pPr>
      <w:bookmarkStart w:id="98" w:name="_Toc79396222"/>
    </w:p>
    <w:p w14:paraId="5376FBB2" w14:textId="77777777" w:rsidR="00BD7B88" w:rsidRPr="00BD7B88" w:rsidRDefault="00BD7B88" w:rsidP="00BD7B88"/>
    <w:p w14:paraId="144D2630" w14:textId="22D833E3" w:rsidR="00A161DB" w:rsidRPr="008D7159" w:rsidRDefault="00A161DB" w:rsidP="00ED1EF1">
      <w:pPr>
        <w:pStyle w:val="Heading3"/>
        <w:jc w:val="center"/>
        <w:rPr>
          <w:rFonts w:ascii="Times New Roman" w:hAnsi="Times New Roman" w:cs="Times New Roman"/>
          <w:b/>
          <w:bCs/>
          <w:color w:val="auto"/>
        </w:rPr>
      </w:pPr>
      <w:r w:rsidRPr="008D7159">
        <w:rPr>
          <w:rFonts w:ascii="Times New Roman" w:hAnsi="Times New Roman" w:cs="Times New Roman"/>
          <w:b/>
          <w:bCs/>
          <w:color w:val="auto"/>
        </w:rPr>
        <w:lastRenderedPageBreak/>
        <w:t>BAB III</w:t>
      </w:r>
      <w:bookmarkEnd w:id="96"/>
      <w:bookmarkEnd w:id="97"/>
      <w:bookmarkEnd w:id="98"/>
    </w:p>
    <w:p w14:paraId="6EBEBAEE" w14:textId="47087951" w:rsidR="00A161DB" w:rsidRPr="008D7159" w:rsidRDefault="00A161DB" w:rsidP="00ED1EF1">
      <w:pPr>
        <w:pStyle w:val="Heading3"/>
        <w:jc w:val="center"/>
        <w:rPr>
          <w:rFonts w:ascii="Times New Roman" w:hAnsi="Times New Roman" w:cs="Times New Roman"/>
          <w:b/>
          <w:bCs/>
          <w:color w:val="auto"/>
        </w:rPr>
      </w:pPr>
      <w:bookmarkStart w:id="99" w:name="_Toc75015167"/>
      <w:bookmarkStart w:id="100" w:name="_Toc75016092"/>
      <w:bookmarkStart w:id="101" w:name="_Toc79396223"/>
      <w:r w:rsidRPr="008D7159">
        <w:rPr>
          <w:rFonts w:ascii="Times New Roman" w:hAnsi="Times New Roman" w:cs="Times New Roman"/>
          <w:b/>
          <w:bCs/>
          <w:color w:val="auto"/>
        </w:rPr>
        <w:t>METODOLOGI PENELITIAN</w:t>
      </w:r>
      <w:bookmarkEnd w:id="99"/>
      <w:bookmarkEnd w:id="100"/>
      <w:bookmarkEnd w:id="101"/>
    </w:p>
    <w:p w14:paraId="2270C1F5" w14:textId="77777777" w:rsidR="00F3613F" w:rsidRPr="008D7159" w:rsidRDefault="00F3613F" w:rsidP="003C77A2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6161ED8" w14:textId="77777777" w:rsidR="00A161DB" w:rsidRPr="008D7159" w:rsidRDefault="00A161DB" w:rsidP="003C77A2">
      <w:pPr>
        <w:spacing w:after="135" w:line="360" w:lineRule="auto"/>
        <w:ind w:left="10" w:right="-15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14:paraId="39AA0AFA" w14:textId="692BEC44" w:rsidR="00A161DB" w:rsidRPr="008D7159" w:rsidRDefault="00A161DB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2" w:name="_Toc75015168"/>
      <w:bookmarkStart w:id="103" w:name="_Toc75016093"/>
      <w:bookmarkStart w:id="104" w:name="_Toc79396224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3.1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Tempat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dan Lokasi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102"/>
      <w:bookmarkEnd w:id="103"/>
      <w:bookmarkEnd w:id="104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0E987818" w14:textId="0A43F894" w:rsidR="00CE4413" w:rsidRPr="008D7159" w:rsidRDefault="00A161DB" w:rsidP="003C77A2">
      <w:pPr>
        <w:spacing w:after="241" w:line="360" w:lineRule="auto"/>
        <w:ind w:left="-15" w:firstLine="73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354E" w:rsidRPr="008D7159">
        <w:rPr>
          <w:rFonts w:ascii="Times New Roman" w:hAnsi="Times New Roman" w:cs="Times New Roman"/>
          <w:sz w:val="24"/>
          <w:szCs w:val="24"/>
        </w:rPr>
        <w:t>K</w:t>
      </w:r>
      <w:r w:rsidRPr="008D7159">
        <w:rPr>
          <w:rFonts w:ascii="Times New Roman" w:hAnsi="Times New Roman" w:cs="Times New Roman"/>
          <w:sz w:val="24"/>
          <w:szCs w:val="24"/>
        </w:rPr>
        <w:t>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54E" w:rsidRPr="008D7159">
        <w:rPr>
          <w:rFonts w:ascii="Times New Roman" w:hAnsi="Times New Roman" w:cs="Times New Roman"/>
          <w:sz w:val="24"/>
          <w:szCs w:val="24"/>
        </w:rPr>
        <w:t>T</w:t>
      </w:r>
      <w:r w:rsidRPr="008D7159">
        <w:rPr>
          <w:rFonts w:ascii="Times New Roman" w:hAnsi="Times New Roman" w:cs="Times New Roman"/>
          <w:sz w:val="24"/>
          <w:szCs w:val="24"/>
        </w:rPr>
        <w:t>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54E" w:rsidRPr="008D7159">
        <w:rPr>
          <w:rFonts w:ascii="Times New Roman" w:hAnsi="Times New Roman" w:cs="Times New Roman"/>
          <w:sz w:val="24"/>
          <w:szCs w:val="24"/>
        </w:rPr>
        <w:t>S</w:t>
      </w:r>
      <w:r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354E"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olen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56354E" w:rsidRPr="008D7159">
        <w:rPr>
          <w:rFonts w:ascii="Times New Roman" w:hAnsi="Times New Roman" w:cs="Times New Roman"/>
          <w:sz w:val="24"/>
          <w:szCs w:val="24"/>
        </w:rPr>
        <w:t>J</w:t>
      </w:r>
      <w:r w:rsidRPr="008D7159">
        <w:rPr>
          <w:rFonts w:ascii="Times New Roman" w:hAnsi="Times New Roman" w:cs="Times New Roman"/>
          <w:sz w:val="24"/>
          <w:szCs w:val="24"/>
        </w:rPr>
        <w:t xml:space="preserve">ay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lokas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 Des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olen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 w:rsidR="0056354E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tubang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ol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9C0F41C" w14:textId="27225C13" w:rsidR="00A161DB" w:rsidRPr="008D7159" w:rsidRDefault="00A161DB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5" w:name="_Toc75015169"/>
      <w:bookmarkStart w:id="106" w:name="_Toc75016094"/>
      <w:bookmarkStart w:id="107" w:name="_Toc79396225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3.2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Jadwal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105"/>
      <w:bookmarkEnd w:id="106"/>
      <w:bookmarkEnd w:id="107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3A61B6D4" w14:textId="37433B62" w:rsidR="00A161DB" w:rsidRPr="008D7159" w:rsidRDefault="00A161DB" w:rsidP="003C77A2">
      <w:pPr>
        <w:spacing w:line="360" w:lineRule="auto"/>
        <w:ind w:firstLine="586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  Waktu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D1481" w:rsidRPr="008D7159">
        <w:rPr>
          <w:rFonts w:ascii="Times New Roman" w:hAnsi="Times New Roman" w:cs="Times New Roman"/>
          <w:sz w:val="24"/>
          <w:szCs w:val="24"/>
        </w:rPr>
        <w:t>Ju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CD1481" w:rsidRPr="008D7159">
        <w:rPr>
          <w:rFonts w:ascii="Times New Roman" w:hAnsi="Times New Roman" w:cs="Times New Roman"/>
          <w:sz w:val="24"/>
          <w:szCs w:val="24"/>
        </w:rPr>
        <w:t>Oktober</w:t>
      </w:r>
      <w:r w:rsidRPr="008D7159">
        <w:rPr>
          <w:rFonts w:ascii="Times New Roman" w:hAnsi="Times New Roman" w:cs="Times New Roman"/>
          <w:sz w:val="24"/>
          <w:szCs w:val="24"/>
        </w:rPr>
        <w:t xml:space="preserve"> 202</w:t>
      </w:r>
      <w:r w:rsidR="00CD1481" w:rsidRPr="008D7159">
        <w:rPr>
          <w:rFonts w:ascii="Times New Roman" w:hAnsi="Times New Roman" w:cs="Times New Roman"/>
          <w:sz w:val="24"/>
          <w:szCs w:val="24"/>
        </w:rPr>
        <w:t>1.</w:t>
      </w:r>
      <w:r w:rsidRPr="008D715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tail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Tabel 3.1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:</w:t>
      </w:r>
    </w:p>
    <w:p w14:paraId="51AFC8FE" w14:textId="47A7C6C6" w:rsidR="00A161DB" w:rsidRPr="008D7159" w:rsidRDefault="00D306D0" w:rsidP="00BD7B88">
      <w:pPr>
        <w:pStyle w:val="Caption"/>
        <w:spacing w:line="360" w:lineRule="auto"/>
        <w:jc w:val="center"/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108" w:name="_Toc75145247"/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 3.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3. \* ARABIC </w:instrTex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4E78F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A161DB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 xml:space="preserve">Jadwal </w:t>
      </w:r>
      <w:proofErr w:type="spellStart"/>
      <w:r w:rsidR="00A161DB" w:rsidRPr="008D7159">
        <w:rPr>
          <w:rFonts w:ascii="Times New Roman" w:eastAsia="Times New Roman" w:hAnsi="Times New Roman" w:cs="Times New Roman"/>
          <w:i w:val="0"/>
          <w:iCs w:val="0"/>
          <w:color w:val="auto"/>
          <w:sz w:val="24"/>
          <w:szCs w:val="24"/>
        </w:rPr>
        <w:t>Penelitian</w:t>
      </w:r>
      <w:bookmarkEnd w:id="108"/>
      <w:proofErr w:type="spellEnd"/>
    </w:p>
    <w:tbl>
      <w:tblPr>
        <w:tblStyle w:val="TableGrid0"/>
        <w:tblW w:w="8005" w:type="dxa"/>
        <w:tblInd w:w="1" w:type="dxa"/>
        <w:tblCellMar>
          <w:left w:w="41" w:type="dxa"/>
          <w:right w:w="115" w:type="dxa"/>
        </w:tblCellMar>
        <w:tblLook w:val="04A0" w:firstRow="1" w:lastRow="0" w:firstColumn="1" w:lastColumn="0" w:noHBand="0" w:noVBand="1"/>
      </w:tblPr>
      <w:tblGrid>
        <w:gridCol w:w="1713"/>
        <w:gridCol w:w="375"/>
        <w:gridCol w:w="375"/>
        <w:gridCol w:w="375"/>
        <w:gridCol w:w="376"/>
        <w:gridCol w:w="374"/>
        <w:gridCol w:w="374"/>
        <w:gridCol w:w="374"/>
        <w:gridCol w:w="375"/>
        <w:gridCol w:w="374"/>
        <w:gridCol w:w="374"/>
        <w:gridCol w:w="374"/>
        <w:gridCol w:w="375"/>
        <w:gridCol w:w="434"/>
        <w:gridCol w:w="504"/>
        <w:gridCol w:w="439"/>
        <w:gridCol w:w="420"/>
      </w:tblGrid>
      <w:tr w:rsidR="0031079C" w:rsidRPr="008D7159" w14:paraId="2CD5BD8E" w14:textId="77777777" w:rsidTr="0080052B">
        <w:trPr>
          <w:trHeight w:val="272"/>
        </w:trPr>
        <w:tc>
          <w:tcPr>
            <w:tcW w:w="1713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  <w:vAlign w:val="center"/>
          </w:tcPr>
          <w:p w14:paraId="5FBE9A47" w14:textId="74A188A8" w:rsidR="00A161DB" w:rsidRPr="008D7159" w:rsidRDefault="00A161DB" w:rsidP="00BD7B88">
            <w:pPr>
              <w:spacing w:line="360" w:lineRule="auto"/>
              <w:ind w:left="3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  <w:r w:rsidR="00BD7B8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</w:tc>
        <w:tc>
          <w:tcPr>
            <w:tcW w:w="1501" w:type="dxa"/>
            <w:gridSpan w:val="4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nil"/>
            </w:tcBorders>
            <w:shd w:val="clear" w:color="auto" w:fill="5B9BD5" w:themeFill="accent1"/>
          </w:tcPr>
          <w:p w14:paraId="2E31861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  <w:shd w:val="clear" w:color="auto" w:fill="5B9BD5" w:themeFill="accent1"/>
          </w:tcPr>
          <w:p w14:paraId="3CF2C4BA" w14:textId="77777777" w:rsidR="00A161DB" w:rsidRPr="008D7159" w:rsidRDefault="00A161DB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20" w:type="dxa"/>
            <w:gridSpan w:val="7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  <w:shd w:val="clear" w:color="auto" w:fill="5B9BD5" w:themeFill="accent1"/>
          </w:tcPr>
          <w:p w14:paraId="4871E445" w14:textId="02EF9167" w:rsidR="00A161DB" w:rsidRPr="008D7159" w:rsidRDefault="00A161DB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</w:p>
        </w:tc>
        <w:tc>
          <w:tcPr>
            <w:tcW w:w="434" w:type="dxa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  <w:shd w:val="clear" w:color="auto" w:fill="5B9BD5" w:themeFill="accent1"/>
          </w:tcPr>
          <w:p w14:paraId="544EF69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3" w:type="dxa"/>
            <w:gridSpan w:val="2"/>
            <w:tcBorders>
              <w:top w:val="single" w:sz="3" w:space="0" w:color="000000"/>
              <w:left w:val="nil"/>
              <w:bottom w:val="single" w:sz="3" w:space="0" w:color="000000"/>
              <w:right w:val="nil"/>
            </w:tcBorders>
            <w:shd w:val="clear" w:color="auto" w:fill="5B9BD5" w:themeFill="accent1"/>
          </w:tcPr>
          <w:p w14:paraId="745702A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" w:type="dxa"/>
            <w:tcBorders>
              <w:top w:val="single" w:sz="3" w:space="0" w:color="000000"/>
              <w:left w:val="nil"/>
              <w:bottom w:val="single" w:sz="3" w:space="0" w:color="000000"/>
              <w:right w:val="single" w:sz="4" w:space="0" w:color="auto"/>
            </w:tcBorders>
            <w:shd w:val="clear" w:color="auto" w:fill="5B9BD5" w:themeFill="accent1"/>
          </w:tcPr>
          <w:p w14:paraId="490DADE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1079C" w:rsidRPr="008D7159" w14:paraId="58BBB5B2" w14:textId="77777777" w:rsidTr="0080052B">
        <w:trPr>
          <w:trHeight w:val="271"/>
        </w:trPr>
        <w:tc>
          <w:tcPr>
            <w:tcW w:w="0" w:type="auto"/>
            <w:vMerge/>
            <w:tcBorders>
              <w:top w:val="nil"/>
              <w:left w:val="single" w:sz="3" w:space="0" w:color="000000"/>
              <w:bottom w:val="nil"/>
              <w:right w:val="single" w:sz="3" w:space="0" w:color="000000"/>
            </w:tcBorders>
            <w:shd w:val="clear" w:color="auto" w:fill="5B9BD5" w:themeFill="accent1"/>
          </w:tcPr>
          <w:p w14:paraId="1ED5B85F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1" w:type="dxa"/>
            <w:gridSpan w:val="4"/>
            <w:tcBorders>
              <w:top w:val="single" w:sz="3" w:space="0" w:color="000000"/>
              <w:left w:val="single" w:sz="3" w:space="0" w:color="000000"/>
              <w:bottom w:val="single" w:sz="2" w:space="0" w:color="C5D9F1"/>
              <w:right w:val="single" w:sz="3" w:space="0" w:color="000000"/>
            </w:tcBorders>
            <w:shd w:val="clear" w:color="auto" w:fill="5B9BD5" w:themeFill="accent1"/>
          </w:tcPr>
          <w:p w14:paraId="080EC871" w14:textId="523283A4" w:rsidR="00A161DB" w:rsidRPr="008D7159" w:rsidRDefault="0056354E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Juli</w:t>
            </w:r>
            <w:proofErr w:type="spellEnd"/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2" w:space="0" w:color="C5D9F1"/>
              <w:right w:val="nil"/>
            </w:tcBorders>
            <w:shd w:val="clear" w:color="auto" w:fill="5B9BD5" w:themeFill="accent1"/>
          </w:tcPr>
          <w:p w14:paraId="3A2C45CF" w14:textId="77777777" w:rsidR="00A161DB" w:rsidRPr="008D7159" w:rsidRDefault="00A161DB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3" w:type="dxa"/>
            <w:gridSpan w:val="3"/>
            <w:tcBorders>
              <w:top w:val="single" w:sz="3" w:space="0" w:color="000000"/>
              <w:left w:val="nil"/>
              <w:bottom w:val="single" w:sz="2" w:space="0" w:color="C5D9F1"/>
              <w:right w:val="single" w:sz="3" w:space="0" w:color="000000"/>
            </w:tcBorders>
            <w:shd w:val="clear" w:color="auto" w:fill="5B9BD5" w:themeFill="accent1"/>
          </w:tcPr>
          <w:p w14:paraId="4F7ED6DD" w14:textId="76F113B3" w:rsidR="00A161DB" w:rsidRPr="008D7159" w:rsidRDefault="0056354E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Agustus</w:t>
            </w:r>
          </w:p>
        </w:tc>
        <w:tc>
          <w:tcPr>
            <w:tcW w:w="1497" w:type="dxa"/>
            <w:gridSpan w:val="4"/>
            <w:tcBorders>
              <w:top w:val="single" w:sz="3" w:space="0" w:color="000000"/>
              <w:left w:val="single" w:sz="3" w:space="0" w:color="000000"/>
              <w:bottom w:val="single" w:sz="2" w:space="0" w:color="C5D9F1"/>
              <w:right w:val="single" w:sz="3" w:space="0" w:color="000000"/>
            </w:tcBorders>
            <w:shd w:val="clear" w:color="auto" w:fill="5B9BD5" w:themeFill="accent1"/>
          </w:tcPr>
          <w:p w14:paraId="5005ACC2" w14:textId="198DB42A" w:rsidR="00A161DB" w:rsidRPr="008D7159" w:rsidRDefault="0056354E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eptember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2" w:space="0" w:color="C5D9F1"/>
              <w:right w:val="nil"/>
            </w:tcBorders>
            <w:shd w:val="clear" w:color="auto" w:fill="5B9BD5" w:themeFill="accent1"/>
          </w:tcPr>
          <w:p w14:paraId="04C16B77" w14:textId="77777777" w:rsidR="00A161DB" w:rsidRPr="008D7159" w:rsidRDefault="00A161DB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3" w:type="dxa"/>
            <w:gridSpan w:val="2"/>
            <w:tcBorders>
              <w:top w:val="single" w:sz="3" w:space="0" w:color="000000"/>
              <w:left w:val="nil"/>
              <w:bottom w:val="single" w:sz="2" w:space="0" w:color="C5D9F1"/>
              <w:right w:val="nil"/>
            </w:tcBorders>
            <w:shd w:val="clear" w:color="auto" w:fill="5B9BD5" w:themeFill="accent1"/>
          </w:tcPr>
          <w:p w14:paraId="0B4477AB" w14:textId="6C4565BA" w:rsidR="00A161DB" w:rsidRPr="008D7159" w:rsidRDefault="0056354E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Oktober</w:t>
            </w:r>
          </w:p>
        </w:tc>
        <w:tc>
          <w:tcPr>
            <w:tcW w:w="420" w:type="dxa"/>
            <w:tcBorders>
              <w:top w:val="single" w:sz="3" w:space="0" w:color="000000"/>
              <w:left w:val="nil"/>
              <w:bottom w:val="single" w:sz="2" w:space="0" w:color="C5D9F1"/>
              <w:right w:val="single" w:sz="4" w:space="0" w:color="auto"/>
            </w:tcBorders>
            <w:shd w:val="clear" w:color="auto" w:fill="5B9BD5" w:themeFill="accent1"/>
          </w:tcPr>
          <w:p w14:paraId="5CAFA0E1" w14:textId="77777777" w:rsidR="00A161DB" w:rsidRPr="008D7159" w:rsidRDefault="00A161DB" w:rsidP="00841F9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1079C" w:rsidRPr="008D7159" w14:paraId="0881C56E" w14:textId="77777777" w:rsidTr="0080052B">
        <w:trPr>
          <w:trHeight w:val="268"/>
        </w:trPr>
        <w:tc>
          <w:tcPr>
            <w:tcW w:w="0" w:type="auto"/>
            <w:vMerge/>
            <w:tcBorders>
              <w:top w:val="nil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3436655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75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25D9FE11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375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36F48EA5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375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5F1119D2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376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2E186AE0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79C8E831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2B809152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7E53B174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375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6BCBB7F5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015D25EC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6D848235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37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0F84234B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375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5B4AB2CF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4 </w:t>
            </w:r>
          </w:p>
        </w:tc>
        <w:tc>
          <w:tcPr>
            <w:tcW w:w="43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5BBAA2BD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504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220209F3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2 </w:t>
            </w:r>
          </w:p>
        </w:tc>
        <w:tc>
          <w:tcPr>
            <w:tcW w:w="439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5B9BD5" w:themeFill="accent1"/>
          </w:tcPr>
          <w:p w14:paraId="43446839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3 </w:t>
            </w:r>
          </w:p>
        </w:tc>
        <w:tc>
          <w:tcPr>
            <w:tcW w:w="420" w:type="dxa"/>
            <w:tcBorders>
              <w:top w:val="single" w:sz="2" w:space="0" w:color="C5D9F1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5B9BD5" w:themeFill="accent1"/>
          </w:tcPr>
          <w:p w14:paraId="325F2E58" w14:textId="77777777" w:rsidR="00A161DB" w:rsidRPr="008D7159" w:rsidRDefault="00A161DB" w:rsidP="00841F9A">
            <w:pPr>
              <w:spacing w:line="360" w:lineRule="auto"/>
              <w:ind w:left="6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4 </w:t>
            </w:r>
          </w:p>
        </w:tc>
      </w:tr>
      <w:tr w:rsidR="0080052B" w:rsidRPr="008D7159" w14:paraId="3836F4D6" w14:textId="77777777" w:rsidTr="0080052B">
        <w:trPr>
          <w:trHeight w:val="271"/>
        </w:trPr>
        <w:tc>
          <w:tcPr>
            <w:tcW w:w="17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57FD02B" w14:textId="77777777" w:rsidR="00A161DB" w:rsidRPr="008D7159" w:rsidRDefault="00A161DB" w:rsidP="00841F9A">
            <w:pPr>
              <w:spacing w:line="360" w:lineRule="auto"/>
              <w:ind w:left="6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4361FF3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218831D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00ED485F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29FE25A0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15F63F0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2DD7F1F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6629C9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01E4AA0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15219E54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45C3AF34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F25464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406E96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83561A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50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2EFE47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81D5850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FFFFFF" w:themeFill="background1"/>
          </w:tcPr>
          <w:p w14:paraId="48D1EB2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</w:tr>
      <w:tr w:rsidR="0080052B" w:rsidRPr="008D7159" w14:paraId="5CBF0361" w14:textId="77777777" w:rsidTr="0080052B">
        <w:trPr>
          <w:trHeight w:val="270"/>
        </w:trPr>
        <w:tc>
          <w:tcPr>
            <w:tcW w:w="17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F5B7C07" w14:textId="77777777" w:rsidR="00A161DB" w:rsidRPr="008D7159" w:rsidRDefault="00A161DB" w:rsidP="00841F9A">
            <w:pPr>
              <w:spacing w:line="360" w:lineRule="auto"/>
              <w:ind w:left="6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Desain dan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3B1DA8E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91A546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4224AC9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13FDE70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0E95175E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08AE357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1E46A2B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16DC7FE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4237059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E99DF5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01A2B14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6F37EB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6506A2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50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46060F52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186A7D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FFFFFF" w:themeFill="background1"/>
          </w:tcPr>
          <w:p w14:paraId="55E2926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14:paraId="7017D122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</w:tr>
      <w:tr w:rsidR="0080052B" w:rsidRPr="008D7159" w14:paraId="3C4BF487" w14:textId="77777777" w:rsidTr="0080052B">
        <w:trPr>
          <w:trHeight w:val="536"/>
        </w:trPr>
        <w:tc>
          <w:tcPr>
            <w:tcW w:w="17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6F18E29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Coding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1BE7804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1B31054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42A43455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30787BEB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1936B47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62B55D9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62D46470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  <w:vAlign w:val="bottom"/>
          </w:tcPr>
          <w:p w14:paraId="091DFCD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  <w:vAlign w:val="bottom"/>
          </w:tcPr>
          <w:p w14:paraId="5E78DFD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  <w:vAlign w:val="bottom"/>
          </w:tcPr>
          <w:p w14:paraId="5E3086AF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  <w:vAlign w:val="bottom"/>
          </w:tcPr>
          <w:p w14:paraId="06ABD54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  <w:vAlign w:val="bottom"/>
          </w:tcPr>
          <w:p w14:paraId="09218EE9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67744820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50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72FFD86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  <w:vAlign w:val="bottom"/>
          </w:tcPr>
          <w:p w14:paraId="5C1DCD05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7E4F1E5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</w:tr>
      <w:tr w:rsidR="0080052B" w:rsidRPr="008D7159" w14:paraId="26182400" w14:textId="77777777" w:rsidTr="0080052B">
        <w:trPr>
          <w:trHeight w:val="273"/>
        </w:trPr>
        <w:tc>
          <w:tcPr>
            <w:tcW w:w="17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48F0C1E0" w14:textId="77777777" w:rsidR="00A161DB" w:rsidRPr="008D7159" w:rsidRDefault="00A161DB" w:rsidP="00841F9A">
            <w:pPr>
              <w:spacing w:line="360" w:lineRule="auto"/>
              <w:ind w:left="6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74A7841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EF43332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95D005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FE3217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7887302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8B0C8D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11624B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98B724B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5ACA42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B223E3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BB999E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4A52D9C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6778DE63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50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22F85FE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D84A00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FFFFFF" w:themeFill="background1"/>
          </w:tcPr>
          <w:p w14:paraId="53FCD8DB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</w:tr>
      <w:tr w:rsidR="0080052B" w:rsidRPr="008D7159" w14:paraId="72FDCD10" w14:textId="77777777" w:rsidTr="0080052B">
        <w:trPr>
          <w:trHeight w:val="270"/>
        </w:trPr>
        <w:tc>
          <w:tcPr>
            <w:tcW w:w="17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0729D0B2" w14:textId="77777777" w:rsidR="00A161DB" w:rsidRPr="008D7159" w:rsidRDefault="00A161DB" w:rsidP="00841F9A">
            <w:pPr>
              <w:spacing w:line="360" w:lineRule="auto"/>
              <w:ind w:left="6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>Impementasi</w:t>
            </w:r>
            <w:proofErr w:type="spellEnd"/>
            <w:r w:rsidRPr="008D715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A37F515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7FC21E36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50DF9EC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1439B9C4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05983E51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C9B600D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2FC09629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0A4D68A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6B4ACA1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C4F6DC8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3E3394EE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37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5BE5514A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076C7421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50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FFFFFF" w:themeFill="background1"/>
          </w:tcPr>
          <w:p w14:paraId="66AFCD35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3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auto" w:fill="000000" w:themeFill="text1"/>
          </w:tcPr>
          <w:p w14:paraId="01606571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4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4" w:space="0" w:color="auto"/>
            </w:tcBorders>
            <w:shd w:val="clear" w:color="auto" w:fill="000000" w:themeFill="text1"/>
          </w:tcPr>
          <w:p w14:paraId="6A2044D7" w14:textId="77777777" w:rsidR="00A161DB" w:rsidRPr="008D7159" w:rsidRDefault="00A161DB" w:rsidP="00841F9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D7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 </w:t>
            </w:r>
          </w:p>
        </w:tc>
      </w:tr>
    </w:tbl>
    <w:p w14:paraId="0DB0C5C4" w14:textId="3212C4CD" w:rsidR="00A161DB" w:rsidRPr="008D7159" w:rsidRDefault="00A161DB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9" w:name="_Toc75015170"/>
      <w:bookmarkStart w:id="110" w:name="_Toc75016095"/>
      <w:bookmarkStart w:id="111" w:name="_Toc79396226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3.3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Teknik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umpul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Data</w:t>
      </w:r>
      <w:bookmarkEnd w:id="109"/>
      <w:bookmarkEnd w:id="110"/>
      <w:bookmarkEnd w:id="111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519FB9DB" w14:textId="0FEC0046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12" w:name="_Toc75015171"/>
      <w:bookmarkStart w:id="113" w:name="_Toc75016096"/>
      <w:bookmarkStart w:id="114" w:name="_Toc79396227"/>
      <w:r w:rsidRPr="008D7159">
        <w:rPr>
          <w:rFonts w:ascii="Times New Roman" w:hAnsi="Times New Roman" w:cs="Times New Roman"/>
          <w:b/>
          <w:bCs/>
          <w:color w:val="auto"/>
        </w:rPr>
        <w:t>3.3.1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Wawancara</w:t>
      </w:r>
      <w:bookmarkEnd w:id="112"/>
      <w:bookmarkEnd w:id="113"/>
      <w:bookmarkEnd w:id="114"/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77A9F599" w14:textId="11606DEC" w:rsidR="00A161DB" w:rsidRPr="008D7159" w:rsidRDefault="00A161DB" w:rsidP="003C77A2">
      <w:pPr>
        <w:spacing w:after="337" w:line="360" w:lineRule="auto"/>
        <w:ind w:left="-15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508BA" w:rsidRPr="008D7159">
        <w:rPr>
          <w:rFonts w:ascii="Times New Roman" w:hAnsi="Times New Roman" w:cs="Times New Roman"/>
          <w:sz w:val="24"/>
          <w:szCs w:val="24"/>
        </w:rPr>
        <w:t>K</w:t>
      </w:r>
      <w:r w:rsidRPr="008D7159">
        <w:rPr>
          <w:rFonts w:ascii="Times New Roman" w:hAnsi="Times New Roman" w:cs="Times New Roman"/>
          <w:sz w:val="24"/>
          <w:szCs w:val="24"/>
        </w:rPr>
        <w:t>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508BA" w:rsidRPr="008D7159">
        <w:rPr>
          <w:rFonts w:ascii="Times New Roman" w:hAnsi="Times New Roman" w:cs="Times New Roman"/>
          <w:sz w:val="24"/>
          <w:szCs w:val="24"/>
        </w:rPr>
        <w:t>T</w:t>
      </w:r>
      <w:r w:rsidRPr="008D7159">
        <w:rPr>
          <w:rFonts w:ascii="Times New Roman" w:hAnsi="Times New Roman" w:cs="Times New Roman"/>
          <w:sz w:val="24"/>
          <w:szCs w:val="24"/>
        </w:rPr>
        <w:t>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508BA" w:rsidRPr="008D7159">
        <w:rPr>
          <w:rFonts w:ascii="Times New Roman" w:hAnsi="Times New Roman" w:cs="Times New Roman"/>
          <w:sz w:val="24"/>
          <w:szCs w:val="24"/>
        </w:rPr>
        <w:t>S</w:t>
      </w:r>
      <w:r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F508BA"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 xml:space="preserve">oleng </w:t>
      </w:r>
      <w:r w:rsidR="00F508BA" w:rsidRPr="008D7159">
        <w:rPr>
          <w:rFonts w:ascii="Times New Roman" w:hAnsi="Times New Roman" w:cs="Times New Roman"/>
          <w:sz w:val="24"/>
          <w:szCs w:val="24"/>
        </w:rPr>
        <w:t>J</w:t>
      </w:r>
      <w:r w:rsidRPr="008D7159">
        <w:rPr>
          <w:rFonts w:ascii="Times New Roman" w:hAnsi="Times New Roman" w:cs="Times New Roman"/>
          <w:sz w:val="24"/>
          <w:szCs w:val="24"/>
        </w:rPr>
        <w:t xml:space="preserve">aya, </w:t>
      </w:r>
      <w:proofErr w:type="spellStart"/>
      <w:r w:rsidR="00F8157D" w:rsidRPr="008D7159">
        <w:rPr>
          <w:rFonts w:ascii="Times New Roman" w:hAnsi="Times New Roman" w:cs="Times New Roman"/>
          <w:sz w:val="24"/>
          <w:szCs w:val="24"/>
        </w:rPr>
        <w:t>un</w:t>
      </w:r>
      <w:r w:rsidRPr="008D7159">
        <w:rPr>
          <w:rFonts w:ascii="Times New Roman" w:hAnsi="Times New Roman" w:cs="Times New Roman"/>
          <w:sz w:val="24"/>
          <w:szCs w:val="24"/>
        </w:rPr>
        <w:t>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any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r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4E3FF620" w14:textId="649D8CF0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15" w:name="_Toc75015172"/>
      <w:bookmarkStart w:id="116" w:name="_Toc75016097"/>
      <w:bookmarkStart w:id="117" w:name="_Toc79396228"/>
      <w:r w:rsidRPr="008D7159">
        <w:rPr>
          <w:rFonts w:ascii="Times New Roman" w:hAnsi="Times New Roman" w:cs="Times New Roman"/>
          <w:b/>
          <w:bCs/>
          <w:color w:val="auto"/>
        </w:rPr>
        <w:t>3.3.2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Observasi</w:t>
      </w:r>
      <w:bookmarkEnd w:id="115"/>
      <w:bookmarkEnd w:id="116"/>
      <w:bookmarkEnd w:id="117"/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 </w:t>
      </w:r>
    </w:p>
    <w:p w14:paraId="06D21A19" w14:textId="0ED1E64B" w:rsidR="00A161DB" w:rsidRPr="008D7159" w:rsidRDefault="00A161DB" w:rsidP="003C77A2">
      <w:pPr>
        <w:spacing w:after="0" w:line="360" w:lineRule="auto"/>
        <w:ind w:left="-15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237625" w:rsidRPr="008D7159">
        <w:rPr>
          <w:rFonts w:ascii="Times New Roman" w:hAnsi="Times New Roman" w:cs="Times New Roman"/>
          <w:sz w:val="24"/>
          <w:szCs w:val="24"/>
        </w:rPr>
        <w:t>K</w:t>
      </w:r>
      <w:r w:rsidRPr="008D7159">
        <w:rPr>
          <w:rFonts w:ascii="Times New Roman" w:hAnsi="Times New Roman" w:cs="Times New Roman"/>
          <w:sz w:val="24"/>
          <w:szCs w:val="24"/>
        </w:rPr>
        <w:t>elompo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7625" w:rsidRPr="008D7159">
        <w:rPr>
          <w:rFonts w:ascii="Times New Roman" w:hAnsi="Times New Roman" w:cs="Times New Roman"/>
          <w:sz w:val="24"/>
          <w:szCs w:val="24"/>
        </w:rPr>
        <w:t>T</w:t>
      </w:r>
      <w:r w:rsidRPr="008D7159">
        <w:rPr>
          <w:rFonts w:ascii="Times New Roman" w:hAnsi="Times New Roman" w:cs="Times New Roman"/>
          <w:sz w:val="24"/>
          <w:szCs w:val="24"/>
        </w:rPr>
        <w:t>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7625" w:rsidRPr="008D7159">
        <w:rPr>
          <w:rFonts w:ascii="Times New Roman" w:hAnsi="Times New Roman" w:cs="Times New Roman"/>
          <w:sz w:val="24"/>
          <w:szCs w:val="24"/>
        </w:rPr>
        <w:t>S</w:t>
      </w:r>
      <w:r w:rsidRPr="008D7159">
        <w:rPr>
          <w:rFonts w:ascii="Times New Roman" w:hAnsi="Times New Roman" w:cs="Times New Roman"/>
          <w:sz w:val="24"/>
          <w:szCs w:val="24"/>
        </w:rPr>
        <w:t>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7625" w:rsidRPr="008D7159">
        <w:rPr>
          <w:rFonts w:ascii="Times New Roman" w:hAnsi="Times New Roman" w:cs="Times New Roman"/>
          <w:sz w:val="24"/>
          <w:szCs w:val="24"/>
        </w:rPr>
        <w:t>P</w:t>
      </w:r>
      <w:r w:rsidRPr="008D7159">
        <w:rPr>
          <w:rFonts w:ascii="Times New Roman" w:hAnsi="Times New Roman" w:cs="Times New Roman"/>
          <w:sz w:val="24"/>
          <w:szCs w:val="24"/>
        </w:rPr>
        <w:t>olen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237625" w:rsidRPr="008D7159">
        <w:rPr>
          <w:rFonts w:ascii="Times New Roman" w:hAnsi="Times New Roman" w:cs="Times New Roman"/>
          <w:sz w:val="24"/>
          <w:szCs w:val="24"/>
        </w:rPr>
        <w:t>J</w:t>
      </w:r>
      <w:r w:rsidRPr="008D7159">
        <w:rPr>
          <w:rFonts w:ascii="Times New Roman" w:hAnsi="Times New Roman" w:cs="Times New Roman"/>
          <w:sz w:val="24"/>
          <w:szCs w:val="24"/>
        </w:rPr>
        <w:t xml:space="preserve">ay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ma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ternakan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453FD6D9" w14:textId="77777777" w:rsidR="00A161DB" w:rsidRPr="008D7159" w:rsidRDefault="00A161DB" w:rsidP="003C77A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220B4A" w14:textId="6909707D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18" w:name="_Toc75015173"/>
      <w:bookmarkStart w:id="119" w:name="_Toc75016098"/>
      <w:bookmarkStart w:id="120" w:name="_Toc79396229"/>
      <w:r w:rsidRPr="008D7159">
        <w:rPr>
          <w:rFonts w:ascii="Times New Roman" w:hAnsi="Times New Roman" w:cs="Times New Roman"/>
          <w:b/>
          <w:bCs/>
          <w:color w:val="auto"/>
        </w:rPr>
        <w:t>3.3.3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ab/>
      </w:r>
      <w:r w:rsidRPr="008D7159">
        <w:rPr>
          <w:rFonts w:ascii="Times New Roman" w:hAnsi="Times New Roman" w:cs="Times New Roman"/>
          <w:b/>
          <w:bCs/>
          <w:color w:val="auto"/>
        </w:rPr>
        <w:t>Studi Pustaka</w:t>
      </w:r>
      <w:bookmarkEnd w:id="118"/>
      <w:bookmarkEnd w:id="119"/>
      <w:bookmarkEnd w:id="120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5E17E229" w14:textId="4A1F5EAC" w:rsidR="00A161DB" w:rsidRPr="008D7159" w:rsidRDefault="00A161DB" w:rsidP="003C77A2">
      <w:pPr>
        <w:spacing w:after="417" w:line="360" w:lineRule="auto"/>
        <w:ind w:left="-15" w:firstLine="735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Studi Pustak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usu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nternet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ti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stand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SSN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ku-bu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a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  <w:proofErr w:type="gramStart"/>
      <w:r w:rsidRPr="008D7159">
        <w:rPr>
          <w:rFonts w:ascii="Times New Roman" w:hAnsi="Times New Roman" w:cs="Times New Roman"/>
          <w:sz w:val="24"/>
          <w:szCs w:val="24"/>
        </w:rPr>
        <w:t xml:space="preserve">Selain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jug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riteria-kriteri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erhitung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157D" w:rsidRPr="008D7159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8D7159">
        <w:rPr>
          <w:rFonts w:ascii="Times New Roman" w:eastAsia="Times New Roman" w:hAnsi="Times New Roman" w:cs="Times New Roman"/>
          <w:sz w:val="24"/>
          <w:szCs w:val="24"/>
        </w:rPr>
        <w:t>ali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54C1549" w14:textId="4369EFFA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21" w:name="_Toc75015174"/>
      <w:bookmarkStart w:id="122" w:name="_Toc75016099"/>
      <w:bookmarkStart w:id="123" w:name="_Toc79396230"/>
      <w:r w:rsidRPr="008D7159">
        <w:rPr>
          <w:rFonts w:ascii="Times New Roman" w:hAnsi="Times New Roman" w:cs="Times New Roman"/>
          <w:b/>
          <w:bCs/>
          <w:color w:val="auto"/>
        </w:rPr>
        <w:t>3.3.4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ab/>
      </w:r>
      <w:r w:rsidRPr="008D7159">
        <w:rPr>
          <w:rFonts w:ascii="Times New Roman" w:hAnsi="Times New Roman" w:cs="Times New Roman"/>
          <w:b/>
          <w:bCs/>
          <w:color w:val="auto"/>
        </w:rPr>
        <w:t xml:space="preserve">Data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umber</w:t>
      </w:r>
      <w:bookmarkEnd w:id="121"/>
      <w:bookmarkEnd w:id="122"/>
      <w:bookmarkEnd w:id="123"/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62D97BEA" w14:textId="77777777" w:rsidR="00A161DB" w:rsidRPr="008D7159" w:rsidRDefault="00A161DB" w:rsidP="003C77A2">
      <w:pPr>
        <w:numPr>
          <w:ilvl w:val="0"/>
          <w:numId w:val="20"/>
        </w:numPr>
        <w:spacing w:after="42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ta Primer </w:t>
      </w:r>
    </w:p>
    <w:p w14:paraId="4C73BD83" w14:textId="5AC797DD" w:rsidR="00A161DB" w:rsidRPr="008D7159" w:rsidRDefault="00A161DB" w:rsidP="003C77A2">
      <w:pPr>
        <w:spacing w:after="37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data prim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pesia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0F3A2DF3" w14:textId="77777777" w:rsidR="00A161DB" w:rsidRPr="008D7159" w:rsidRDefault="00A161DB" w:rsidP="003C77A2">
      <w:pPr>
        <w:numPr>
          <w:ilvl w:val="0"/>
          <w:numId w:val="20"/>
        </w:numPr>
        <w:spacing w:after="42" w:line="360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kunde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6017135" w14:textId="3619D4D9" w:rsidR="00A161DB" w:rsidRPr="008D7159" w:rsidRDefault="00A161DB" w:rsidP="003C77A2">
      <w:pPr>
        <w:spacing w:after="413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Gun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internet. </w:t>
      </w:r>
    </w:p>
    <w:p w14:paraId="4060E55B" w14:textId="795D7B24" w:rsidR="00A161DB" w:rsidRPr="008D7159" w:rsidRDefault="00A161DB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24" w:name="_Toc75015175"/>
      <w:bookmarkStart w:id="125" w:name="_Toc75016100"/>
      <w:bookmarkStart w:id="126" w:name="_Toc79396231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3.4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Data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bookmarkEnd w:id="124"/>
      <w:bookmarkEnd w:id="125"/>
      <w:bookmarkEnd w:id="126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604BAB80" w14:textId="7E941F76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27" w:name="_Toc75015176"/>
      <w:bookmarkStart w:id="128" w:name="_Toc75016101"/>
      <w:bookmarkStart w:id="129" w:name="_Toc79396232"/>
      <w:r w:rsidRPr="008D7159">
        <w:rPr>
          <w:rFonts w:ascii="Times New Roman" w:hAnsi="Times New Roman" w:cs="Times New Roman"/>
          <w:b/>
          <w:bCs/>
          <w:color w:val="auto"/>
        </w:rPr>
        <w:t>3.4.1</w:t>
      </w:r>
      <w:r w:rsidRPr="008D7159">
        <w:rPr>
          <w:rFonts w:ascii="Times New Roman" w:hAnsi="Times New Roman" w:cs="Times New Roman"/>
          <w:b/>
          <w:bCs/>
          <w:color w:val="auto"/>
        </w:rPr>
        <w:tab/>
        <w:t xml:space="preserve">Data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Kualitatif</w:t>
      </w:r>
      <w:bookmarkEnd w:id="127"/>
      <w:bookmarkEnd w:id="128"/>
      <w:bookmarkEnd w:id="129"/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51FF265D" w14:textId="7C0B8E57" w:rsidR="00A161DB" w:rsidRPr="008D7159" w:rsidRDefault="00A161DB" w:rsidP="004A0209">
      <w:pPr>
        <w:spacing w:after="417" w:line="360" w:lineRule="auto"/>
        <w:ind w:left="-15" w:firstLine="735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ualitatif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hl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D7B8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BD7B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E31EC" w:rsidRPr="008D7159">
        <w:rPr>
          <w:rFonts w:ascii="Times New Roman" w:hAnsi="Times New Roman" w:cs="Times New Roman"/>
          <w:sz w:val="24"/>
          <w:szCs w:val="24"/>
        </w:rPr>
        <w:t>gejala-gejal</w:t>
      </w:r>
      <w:r w:rsidR="00B467C6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="00B467C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E31EC" w:rsidRPr="008D7159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B467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7C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B467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7C6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="005E31EC"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kar. </w:t>
      </w:r>
    </w:p>
    <w:p w14:paraId="446FA7F5" w14:textId="6AF414F6" w:rsidR="00A161DB" w:rsidRPr="008D7159" w:rsidRDefault="00A161DB" w:rsidP="004A0209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30" w:name="_Toc75015177"/>
      <w:bookmarkStart w:id="131" w:name="_Toc75016102"/>
      <w:bookmarkStart w:id="132" w:name="_Toc79396233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3.5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 xml:space="preserve"> 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</w:r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Teknik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Sistem</w:t>
      </w:r>
      <w:bookmarkEnd w:id="130"/>
      <w:bookmarkEnd w:id="131"/>
      <w:bookmarkEnd w:id="132"/>
      <w:proofErr w:type="spellEnd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0A8B4A9B" w14:textId="77777777" w:rsidR="00A161DB" w:rsidRPr="008D7159" w:rsidRDefault="00A161DB" w:rsidP="004A0209">
      <w:pPr>
        <w:pStyle w:val="BodyText"/>
        <w:spacing w:line="360" w:lineRule="auto"/>
        <w:ind w:right="112" w:firstLine="720"/>
        <w:jc w:val="both"/>
      </w:pPr>
      <w:r w:rsidRPr="008D7159">
        <w:t xml:space="preserve">Pada </w:t>
      </w:r>
      <w:proofErr w:type="spellStart"/>
      <w:r w:rsidRPr="008D7159">
        <w:t>penelitian</w:t>
      </w:r>
      <w:proofErr w:type="spellEnd"/>
      <w:r w:rsidRPr="008D7159">
        <w:t xml:space="preserve"> </w:t>
      </w:r>
      <w:proofErr w:type="spellStart"/>
      <w:r w:rsidRPr="008D7159">
        <w:t>ini</w:t>
      </w:r>
      <w:proofErr w:type="spellEnd"/>
      <w:r w:rsidRPr="008D7159">
        <w:t xml:space="preserve">, </w:t>
      </w:r>
      <w:proofErr w:type="spellStart"/>
      <w:r w:rsidRPr="008D7159">
        <w:t>metode</w:t>
      </w:r>
      <w:proofErr w:type="spellEnd"/>
      <w:r w:rsidRPr="008D7159">
        <w:t xml:space="preserve"> yang </w:t>
      </w:r>
      <w:proofErr w:type="spellStart"/>
      <w:r w:rsidRPr="008D7159">
        <w:t>digunakan</w:t>
      </w:r>
      <w:proofErr w:type="spellEnd"/>
      <w:r w:rsidRPr="008D7159">
        <w:t xml:space="preserve"> </w:t>
      </w:r>
      <w:proofErr w:type="spellStart"/>
      <w:r w:rsidRPr="008D7159">
        <w:t>yaitu</w:t>
      </w:r>
      <w:proofErr w:type="spellEnd"/>
      <w:r w:rsidRPr="008D7159">
        <w:t xml:space="preserve"> </w:t>
      </w:r>
      <w:proofErr w:type="spellStart"/>
      <w:r w:rsidRPr="008D7159">
        <w:t>metode</w:t>
      </w:r>
      <w:proofErr w:type="spellEnd"/>
      <w:r w:rsidRPr="008D7159">
        <w:t xml:space="preserve"> </w:t>
      </w:r>
      <w:r w:rsidRPr="008D7159">
        <w:rPr>
          <w:i/>
        </w:rPr>
        <w:t xml:space="preserve">waterfall </w:t>
      </w:r>
      <w:proofErr w:type="spellStart"/>
      <w:r w:rsidRPr="008D7159">
        <w:t>sebagai</w:t>
      </w:r>
      <w:proofErr w:type="spellEnd"/>
      <w:r w:rsidRPr="008D7159">
        <w:t xml:space="preserve"> </w:t>
      </w:r>
      <w:proofErr w:type="spellStart"/>
      <w:r w:rsidRPr="008D7159">
        <w:t>metode</w:t>
      </w:r>
      <w:proofErr w:type="spellEnd"/>
      <w:r w:rsidRPr="008D7159">
        <w:t xml:space="preserve"> </w:t>
      </w:r>
      <w:proofErr w:type="spellStart"/>
      <w:r w:rsidRPr="008D7159">
        <w:t>pengembangan</w:t>
      </w:r>
      <w:proofErr w:type="spellEnd"/>
      <w:r w:rsidRPr="008D7159">
        <w:t xml:space="preserve"> </w:t>
      </w:r>
      <w:proofErr w:type="spellStart"/>
      <w:r w:rsidRPr="008D7159">
        <w:t>perangkat</w:t>
      </w:r>
      <w:proofErr w:type="spellEnd"/>
      <w:r w:rsidRPr="008D7159">
        <w:t xml:space="preserve"> </w:t>
      </w:r>
      <w:proofErr w:type="spellStart"/>
      <w:r w:rsidRPr="008D7159">
        <w:t>lunak</w:t>
      </w:r>
      <w:proofErr w:type="spellEnd"/>
      <w:r w:rsidRPr="008D7159">
        <w:t xml:space="preserve">, </w:t>
      </w:r>
      <w:proofErr w:type="spellStart"/>
      <w:r w:rsidRPr="008D7159">
        <w:t>berikut</w:t>
      </w:r>
      <w:proofErr w:type="spellEnd"/>
      <w:r w:rsidRPr="008D7159">
        <w:t xml:space="preserve"> </w:t>
      </w:r>
      <w:proofErr w:type="spellStart"/>
      <w:r w:rsidRPr="008D7159">
        <w:t>beberapa</w:t>
      </w:r>
      <w:proofErr w:type="spellEnd"/>
      <w:r w:rsidRPr="008D7159">
        <w:t xml:space="preserve"> </w:t>
      </w:r>
      <w:proofErr w:type="spellStart"/>
      <w:r w:rsidRPr="008D7159">
        <w:t>aktivitas</w:t>
      </w:r>
      <w:proofErr w:type="spellEnd"/>
      <w:r w:rsidRPr="008D7159">
        <w:t xml:space="preserve"> yang </w:t>
      </w:r>
      <w:proofErr w:type="spellStart"/>
      <w:r w:rsidRPr="008D7159">
        <w:t>akan</w:t>
      </w:r>
      <w:proofErr w:type="spellEnd"/>
      <w:r w:rsidRPr="008D7159">
        <w:t xml:space="preserve"> </w:t>
      </w:r>
      <w:proofErr w:type="spellStart"/>
      <w:r w:rsidRPr="008D7159">
        <w:t>dilakukan</w:t>
      </w:r>
      <w:proofErr w:type="spellEnd"/>
      <w:r w:rsidRPr="008D7159">
        <w:t xml:space="preserve"> </w:t>
      </w:r>
      <w:proofErr w:type="spellStart"/>
      <w:r w:rsidRPr="008D7159">
        <w:t>dalam</w:t>
      </w:r>
      <w:proofErr w:type="spellEnd"/>
      <w:r w:rsidRPr="008D7159">
        <w:t xml:space="preserve"> </w:t>
      </w:r>
      <w:proofErr w:type="spellStart"/>
      <w:r w:rsidRPr="008D7159">
        <w:t>metode</w:t>
      </w:r>
      <w:proofErr w:type="spellEnd"/>
      <w:r w:rsidRPr="008D7159">
        <w:t xml:space="preserve"> </w:t>
      </w:r>
      <w:r w:rsidRPr="008D7159">
        <w:rPr>
          <w:i/>
        </w:rPr>
        <w:t>waterfall</w:t>
      </w:r>
      <w:r w:rsidRPr="008D7159">
        <w:t xml:space="preserve">, </w:t>
      </w:r>
      <w:proofErr w:type="spellStart"/>
      <w:proofErr w:type="gramStart"/>
      <w:r w:rsidRPr="008D7159">
        <w:t>yaitu</w:t>
      </w:r>
      <w:proofErr w:type="spellEnd"/>
      <w:r w:rsidRPr="008D7159">
        <w:t xml:space="preserve"> :</w:t>
      </w:r>
      <w:proofErr w:type="gramEnd"/>
      <w:r w:rsidRPr="008D7159">
        <w:t xml:space="preserve"> </w:t>
      </w:r>
    </w:p>
    <w:p w14:paraId="1CB9E5AA" w14:textId="77777777" w:rsidR="00A161DB" w:rsidRPr="008D7159" w:rsidRDefault="00A161DB" w:rsidP="003C77A2">
      <w:pPr>
        <w:pStyle w:val="ListParagraph"/>
        <w:numPr>
          <w:ilvl w:val="0"/>
          <w:numId w:val="21"/>
        </w:numPr>
        <w:spacing w:after="136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2AC7DEE" w14:textId="77777777" w:rsidR="00A161DB" w:rsidRPr="008D7159" w:rsidRDefault="00A161DB" w:rsidP="003C77A2">
      <w:pPr>
        <w:spacing w:line="360" w:lineRule="auto"/>
        <w:ind w:left="428" w:firstLine="292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8D7159">
        <w:rPr>
          <w:rFonts w:ascii="Times New Roman" w:hAnsi="Times New Roman" w:cs="Times New Roman"/>
          <w:sz w:val="24"/>
          <w:szCs w:val="24"/>
        </w:rPr>
        <w:t xml:space="preserve">Pada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-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Baik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non-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-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>software</w:t>
      </w:r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. </w:t>
      </w:r>
    </w:p>
    <w:p w14:paraId="4E67DEC3" w14:textId="77777777" w:rsidR="00A161DB" w:rsidRPr="008D7159" w:rsidRDefault="00A161DB" w:rsidP="003C77A2">
      <w:pPr>
        <w:pStyle w:val="ListParagraph"/>
        <w:numPr>
          <w:ilvl w:val="0"/>
          <w:numId w:val="21"/>
        </w:numPr>
        <w:spacing w:after="13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Desa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1D9CDBD" w14:textId="77777777" w:rsidR="00A161DB" w:rsidRPr="008D7159" w:rsidRDefault="00A161DB" w:rsidP="003C77A2">
      <w:pPr>
        <w:spacing w:line="360" w:lineRule="auto"/>
        <w:ind w:left="428" w:firstLine="2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odel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bantu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Flowchart, </w:t>
      </w:r>
      <w:r w:rsidRPr="008D7159">
        <w:rPr>
          <w:rFonts w:ascii="Times New Roman" w:eastAsia="Times New Roman" w:hAnsi="Times New Roman" w:cs="Times New Roman"/>
          <w:iCs/>
          <w:sz w:val="24"/>
          <w:szCs w:val="24"/>
        </w:rPr>
        <w:t>DFD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dalam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BB6788B" w14:textId="77777777" w:rsidR="00A161DB" w:rsidRPr="008D7159" w:rsidRDefault="00A161DB" w:rsidP="003C77A2">
      <w:pPr>
        <w:pStyle w:val="ListParagraph"/>
        <w:numPr>
          <w:ilvl w:val="0"/>
          <w:numId w:val="21"/>
        </w:numPr>
        <w:spacing w:after="136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kode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24AB166" w14:textId="29E08E14" w:rsidR="00D23A0A" w:rsidRPr="008D7159" w:rsidRDefault="00A161DB" w:rsidP="003C77A2">
      <w:pPr>
        <w:spacing w:line="360" w:lineRule="auto"/>
        <w:ind w:left="428" w:firstLine="292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kode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rjem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software </w:t>
      </w:r>
      <w:r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HP dan basis dat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MYSQL. </w:t>
      </w:r>
    </w:p>
    <w:p w14:paraId="26B759E7" w14:textId="6300B514" w:rsidR="00F55018" w:rsidRPr="008D7159" w:rsidRDefault="00F55018" w:rsidP="003C77A2">
      <w:pPr>
        <w:spacing w:line="360" w:lineRule="auto"/>
        <w:ind w:left="428" w:firstLine="292"/>
        <w:jc w:val="both"/>
        <w:rPr>
          <w:rFonts w:ascii="Times New Roman" w:hAnsi="Times New Roman" w:cs="Times New Roman"/>
          <w:sz w:val="24"/>
          <w:szCs w:val="24"/>
        </w:rPr>
      </w:pPr>
    </w:p>
    <w:p w14:paraId="2D2FA904" w14:textId="77777777" w:rsidR="00F55018" w:rsidRPr="008D7159" w:rsidRDefault="00F55018" w:rsidP="003C77A2">
      <w:pPr>
        <w:spacing w:line="360" w:lineRule="auto"/>
        <w:ind w:left="428" w:firstLine="292"/>
        <w:jc w:val="both"/>
        <w:rPr>
          <w:rFonts w:ascii="Times New Roman" w:hAnsi="Times New Roman" w:cs="Times New Roman"/>
          <w:sz w:val="24"/>
          <w:szCs w:val="24"/>
        </w:rPr>
      </w:pPr>
    </w:p>
    <w:p w14:paraId="4320F5BD" w14:textId="77777777" w:rsidR="00A161DB" w:rsidRPr="008D7159" w:rsidRDefault="00A161DB" w:rsidP="003C77A2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lastRenderedPageBreak/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1F26DF" w14:textId="67B05508" w:rsidR="00D23A0A" w:rsidRPr="008D7159" w:rsidRDefault="00A161DB" w:rsidP="003C77A2">
      <w:pPr>
        <w:spacing w:line="360" w:lineRule="auto"/>
        <w:ind w:left="450" w:firstLine="27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i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satukan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tu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383D4C" w:rsidRPr="008D7159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proofErr w:type="spellStart"/>
      <w:r w:rsidR="00383D4C" w:rsidRPr="008D7159">
        <w:rPr>
          <w:rFonts w:ascii="Times New Roman" w:eastAsia="Times New Roman" w:hAnsi="Times New Roman" w:cs="Times New Roman"/>
          <w:iCs/>
          <w:sz w:val="24"/>
          <w:szCs w:val="24"/>
        </w:rPr>
        <w:t>integ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unit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Dalam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Black Box Testi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>.</w:t>
      </w:r>
    </w:p>
    <w:p w14:paraId="68D76AC2" w14:textId="77777777" w:rsidR="00A161DB" w:rsidRPr="008D7159" w:rsidRDefault="00A161DB" w:rsidP="003C77A2">
      <w:pPr>
        <w:numPr>
          <w:ilvl w:val="0"/>
          <w:numId w:val="21"/>
        </w:numPr>
        <w:spacing w:after="136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lihar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B27853F" w14:textId="35C6ABAF" w:rsidR="00A161DB" w:rsidRPr="008D7159" w:rsidRDefault="00A161DB" w:rsidP="003C77A2">
      <w:pPr>
        <w:spacing w:line="360" w:lineRule="auto"/>
        <w:ind w:left="428" w:firstLine="29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ast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yesua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iper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Mak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melihar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262F8387" w14:textId="770E0DB9" w:rsidR="00A161DB" w:rsidRPr="008D7159" w:rsidRDefault="00A161DB" w:rsidP="003C77A2">
      <w:pPr>
        <w:pStyle w:val="Heading2"/>
        <w:spacing w:line="360" w:lineRule="auto"/>
        <w:jc w:val="both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33" w:name="_Toc75015178"/>
      <w:bookmarkStart w:id="134" w:name="_Toc75016103"/>
      <w:bookmarkStart w:id="135" w:name="_Toc79396234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>3.6.</w:t>
      </w:r>
      <w:r w:rsidRPr="008D7159">
        <w:rPr>
          <w:rFonts w:ascii="Times New Roman" w:eastAsia="Arial" w:hAnsi="Times New Roman" w:cs="Times New Roman"/>
          <w:b/>
          <w:bCs/>
          <w:color w:val="auto"/>
          <w:sz w:val="24"/>
          <w:szCs w:val="24"/>
        </w:rPr>
        <w:tab/>
        <w:t>Alat dan Bahan</w:t>
      </w:r>
      <w:bookmarkEnd w:id="133"/>
      <w:bookmarkEnd w:id="134"/>
      <w:bookmarkEnd w:id="135"/>
      <w:r w:rsidRPr="008D7159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07D58A05" w14:textId="72744FD1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36" w:name="_Toc75015179"/>
      <w:bookmarkStart w:id="137" w:name="_Toc75016104"/>
      <w:bookmarkStart w:id="138" w:name="_Toc79396235"/>
      <w:r w:rsidRPr="008D7159">
        <w:rPr>
          <w:rFonts w:ascii="Times New Roman" w:hAnsi="Times New Roman" w:cs="Times New Roman"/>
          <w:b/>
          <w:bCs/>
          <w:color w:val="auto"/>
        </w:rPr>
        <w:t>3.6.1.</w:t>
      </w:r>
      <w:r w:rsidRPr="008D7159">
        <w:rPr>
          <w:rFonts w:ascii="Times New Roman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pesifikasi</w:t>
      </w:r>
      <w:proofErr w:type="spellEnd"/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 xml:space="preserve"> Hardware</w:t>
      </w:r>
      <w:bookmarkEnd w:id="136"/>
      <w:bookmarkEnd w:id="137"/>
      <w:bookmarkEnd w:id="138"/>
    </w:p>
    <w:p w14:paraId="261C893B" w14:textId="77777777" w:rsidR="00A161DB" w:rsidRPr="008D7159" w:rsidRDefault="00A161DB" w:rsidP="003C77A2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>Laptop Asus E5-475-31</w:t>
      </w:r>
      <w:proofErr w:type="gram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TQ :</w:t>
      </w:r>
      <w:proofErr w:type="gram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Processor intel Core i3-7020CPU (2.30 GHz), Memory (RAM) 4.00 GB.</w:t>
      </w:r>
    </w:p>
    <w:p w14:paraId="2FC964BE" w14:textId="77777777" w:rsidR="00A161DB" w:rsidRPr="008D7159" w:rsidRDefault="00A161DB" w:rsidP="003C77A2">
      <w:pPr>
        <w:pStyle w:val="ListParagraph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 Printer Epson L3110 </w:t>
      </w:r>
    </w:p>
    <w:p w14:paraId="5C2A8B5D" w14:textId="17611281" w:rsidR="00A161DB" w:rsidRPr="008D7159" w:rsidRDefault="00A161DB" w:rsidP="003C77A2">
      <w:pPr>
        <w:pStyle w:val="Heading3"/>
        <w:numPr>
          <w:ilvl w:val="2"/>
          <w:numId w:val="24"/>
        </w:numPr>
        <w:spacing w:before="0" w:after="132" w:line="360" w:lineRule="auto"/>
        <w:ind w:right="-15"/>
        <w:jc w:val="both"/>
        <w:rPr>
          <w:rFonts w:ascii="Times New Roman" w:hAnsi="Times New Roman" w:cs="Times New Roman"/>
          <w:b/>
          <w:bCs/>
          <w:color w:val="auto"/>
        </w:rPr>
      </w:pPr>
      <w:bookmarkStart w:id="139" w:name="_Toc75015180"/>
      <w:bookmarkStart w:id="140" w:name="_Toc75016105"/>
      <w:bookmarkStart w:id="141" w:name="_Toc79396236"/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pesifikasi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8D7159">
        <w:rPr>
          <w:rFonts w:ascii="Times New Roman" w:hAnsi="Times New Roman" w:cs="Times New Roman"/>
          <w:b/>
          <w:bCs/>
          <w:i/>
          <w:iCs/>
          <w:color w:val="auto"/>
        </w:rPr>
        <w:t>Software</w:t>
      </w:r>
      <w:bookmarkEnd w:id="139"/>
      <w:bookmarkEnd w:id="140"/>
      <w:bookmarkEnd w:id="141"/>
    </w:p>
    <w:p w14:paraId="67314D6B" w14:textId="77777777" w:rsidR="00A161DB" w:rsidRPr="008D7159" w:rsidRDefault="00A161DB" w:rsidP="003C77A2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Windows 10 Pro 64 Bit  </w:t>
      </w:r>
    </w:p>
    <w:p w14:paraId="6973EB85" w14:textId="77777777" w:rsidR="00A161DB" w:rsidRPr="008D7159" w:rsidRDefault="00A161DB" w:rsidP="003C77A2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Microsoft Office Word 2019 </w:t>
      </w:r>
    </w:p>
    <w:p w14:paraId="1F1F2B81" w14:textId="5F9288A2" w:rsidR="00A161DB" w:rsidRPr="008D7159" w:rsidRDefault="00A161DB" w:rsidP="003C77A2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Microsoft Visio 2019 </w:t>
      </w:r>
    </w:p>
    <w:p w14:paraId="1390A8C3" w14:textId="5A888A14" w:rsidR="004D303A" w:rsidRPr="008D7159" w:rsidRDefault="004D303A" w:rsidP="004D303A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>Microsoft Ex</w:t>
      </w:r>
      <w:r w:rsidR="009B789E" w:rsidRPr="008D7159">
        <w:rPr>
          <w:rFonts w:ascii="Times New Roman" w:hAnsi="Times New Roman" w:cs="Times New Roman"/>
          <w:i/>
          <w:iCs/>
          <w:sz w:val="24"/>
          <w:szCs w:val="24"/>
        </w:rPr>
        <w:t>c</w:t>
      </w: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el 2019 </w:t>
      </w:r>
    </w:p>
    <w:p w14:paraId="09D4B3B5" w14:textId="77777777" w:rsidR="00A161DB" w:rsidRPr="008D7159" w:rsidRDefault="00A161DB" w:rsidP="003C77A2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</w:rPr>
        <w:t>Xampp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 5.6.30  </w:t>
      </w:r>
    </w:p>
    <w:p w14:paraId="3FFED0F0" w14:textId="77777777" w:rsidR="00A161DB" w:rsidRPr="008D7159" w:rsidRDefault="00A161DB" w:rsidP="003C77A2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>Sublime Text</w:t>
      </w:r>
    </w:p>
    <w:p w14:paraId="4AF529C1" w14:textId="5E9C6C5C" w:rsidR="00A161DB" w:rsidRPr="008D7159" w:rsidRDefault="00A161DB" w:rsidP="00B456AC">
      <w:pPr>
        <w:pStyle w:val="ListParagraph"/>
        <w:numPr>
          <w:ilvl w:val="0"/>
          <w:numId w:val="23"/>
        </w:numPr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D7159">
        <w:rPr>
          <w:rFonts w:ascii="Times New Roman" w:hAnsi="Times New Roman" w:cs="Times New Roman"/>
          <w:i/>
          <w:iCs/>
          <w:sz w:val="24"/>
          <w:szCs w:val="24"/>
        </w:rPr>
        <w:t xml:space="preserve">Google Chrome </w:t>
      </w:r>
    </w:p>
    <w:p w14:paraId="3A4FBD9C" w14:textId="77777777" w:rsidR="00A161DB" w:rsidRPr="008D7159" w:rsidRDefault="00A161DB" w:rsidP="003C77A2">
      <w:pPr>
        <w:pStyle w:val="ListParagraph"/>
        <w:spacing w:after="42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2029E41D" w14:textId="623AE8E8" w:rsidR="00A161DB" w:rsidRPr="008D7159" w:rsidRDefault="00A161DB" w:rsidP="003C77A2">
      <w:pPr>
        <w:pStyle w:val="Heading3"/>
        <w:spacing w:line="360" w:lineRule="auto"/>
        <w:jc w:val="both"/>
        <w:rPr>
          <w:rFonts w:ascii="Times New Roman" w:hAnsi="Times New Roman" w:cs="Times New Roman"/>
          <w:b/>
          <w:bCs/>
          <w:color w:val="auto"/>
        </w:rPr>
      </w:pPr>
      <w:bookmarkStart w:id="142" w:name="_Toc75015181"/>
      <w:bookmarkStart w:id="143" w:name="_Toc75016106"/>
      <w:bookmarkStart w:id="144" w:name="_Toc79396237"/>
      <w:r w:rsidRPr="008D7159">
        <w:rPr>
          <w:rStyle w:val="Heading3Char"/>
          <w:rFonts w:ascii="Times New Roman" w:hAnsi="Times New Roman" w:cs="Times New Roman"/>
          <w:b/>
          <w:bCs/>
          <w:color w:val="auto"/>
        </w:rPr>
        <w:lastRenderedPageBreak/>
        <w:t>3.6.3</w:t>
      </w:r>
      <w:r w:rsidRPr="008D7159">
        <w:rPr>
          <w:rFonts w:ascii="Times New Roman" w:eastAsia="Arial" w:hAnsi="Times New Roman" w:cs="Times New Roman"/>
          <w:b/>
          <w:bCs/>
          <w:color w:val="auto"/>
        </w:rPr>
        <w:tab/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Rancangan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Alur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Sistem</w:t>
      </w:r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D7159">
        <w:rPr>
          <w:rFonts w:ascii="Times New Roman" w:hAnsi="Times New Roman" w:cs="Times New Roman"/>
          <w:b/>
          <w:bCs/>
          <w:color w:val="auto"/>
        </w:rPr>
        <w:t>Usulan</w:t>
      </w:r>
      <w:bookmarkEnd w:id="142"/>
      <w:bookmarkEnd w:id="143"/>
      <w:bookmarkEnd w:id="144"/>
      <w:proofErr w:type="spellEnd"/>
      <w:r w:rsidRPr="008D7159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0220E93B" w14:textId="77777777" w:rsidR="00A161DB" w:rsidRPr="008D7159" w:rsidRDefault="00A161DB" w:rsidP="003C77A2">
      <w:pPr>
        <w:spacing w:after="0" w:line="360" w:lineRule="auto"/>
        <w:ind w:left="-15" w:firstLine="576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usul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3.2 </w:t>
      </w:r>
    </w:p>
    <w:p w14:paraId="43A034DB" w14:textId="77777777" w:rsidR="00A161DB" w:rsidRPr="008D7159" w:rsidRDefault="00A161DB" w:rsidP="003C77A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41886C8" w14:textId="2E6A4A03" w:rsidR="00A161DB" w:rsidRPr="008D7159" w:rsidRDefault="00A161DB" w:rsidP="003C77A2">
      <w:pPr>
        <w:spacing w:after="0" w:line="360" w:lineRule="auto"/>
        <w:ind w:left="-15" w:firstLine="576"/>
        <w:jc w:val="both"/>
        <w:rPr>
          <w:rFonts w:ascii="Times New Roman" w:hAnsi="Times New Roman" w:cs="Times New Roman"/>
          <w:sz w:val="24"/>
          <w:szCs w:val="24"/>
        </w:rPr>
      </w:pPr>
    </w:p>
    <w:p w14:paraId="37D6F491" w14:textId="1D7429E1" w:rsidR="00F55018" w:rsidRPr="008D7159" w:rsidRDefault="00B5634F" w:rsidP="00F351F3">
      <w:pPr>
        <w:spacing w:after="0" w:line="360" w:lineRule="auto"/>
        <w:ind w:left="21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object w:dxaOrig="4350" w:dyaOrig="6915" w14:anchorId="27936A0A">
          <v:shape id="_x0000_i1037" type="#_x0000_t75" style="width:217.5pt;height:345.75pt" o:ole="">
            <v:imagedata r:id="rId16" o:title=""/>
          </v:shape>
          <o:OLEObject Type="Embed" ProgID="Visio.Drawing.15" ShapeID="_x0000_i1037" DrawAspect="Content" ObjectID="_1692518588" r:id="rId17"/>
        </w:object>
      </w:r>
    </w:p>
    <w:p w14:paraId="393A4F5C" w14:textId="209C8D28" w:rsidR="00A161DB" w:rsidRPr="008D7159" w:rsidRDefault="007E73A3" w:rsidP="005A4DD3">
      <w:pPr>
        <w:pStyle w:val="Captio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</w:t>
      </w:r>
      <w:r w:rsidR="00BD35E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3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r w:rsidR="00BD35E9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2</w:t>
      </w:r>
      <w:r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Alur </w:t>
      </w:r>
      <w:proofErr w:type="spellStart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istem</w:t>
      </w:r>
      <w:proofErr w:type="spellEnd"/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yang </w:t>
      </w:r>
      <w:proofErr w:type="spellStart"/>
      <w:r w:rsidR="00483EA8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</w:t>
      </w:r>
      <w:r w:rsidR="00A161DB" w:rsidRPr="008D715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iusulkan</w:t>
      </w:r>
      <w:proofErr w:type="spellEnd"/>
    </w:p>
    <w:p w14:paraId="0D034362" w14:textId="42C624CB" w:rsidR="00A161DB" w:rsidRPr="008D7159" w:rsidRDefault="00A161DB" w:rsidP="003C77A2">
      <w:pPr>
        <w:spacing w:line="360" w:lineRule="auto"/>
        <w:ind w:left="-15" w:firstLine="432"/>
        <w:jc w:val="both"/>
        <w:rPr>
          <w:rFonts w:ascii="Times New Roman" w:hAnsi="Times New Roman" w:cs="Times New Roman"/>
          <w:sz w:val="24"/>
          <w:szCs w:val="24"/>
        </w:rPr>
      </w:pPr>
      <w:r w:rsidRPr="008D7159">
        <w:rPr>
          <w:rFonts w:ascii="Times New Roman" w:hAnsi="Times New Roman" w:cs="Times New Roman"/>
          <w:sz w:val="24"/>
          <w:szCs w:val="24"/>
        </w:rPr>
        <w:t>Pada Gambar 3.2</w:t>
      </w:r>
      <w:r w:rsidR="00AC2970" w:rsidRPr="008D7159">
        <w:rPr>
          <w:rFonts w:ascii="Times New Roman" w:hAnsi="Times New Roman" w:cs="Times New Roman"/>
          <w:sz w:val="24"/>
          <w:szCs w:val="24"/>
        </w:rPr>
        <w:t xml:space="preserve">. </w:t>
      </w:r>
      <w:r w:rsidRPr="008D7159">
        <w:rPr>
          <w:rFonts w:ascii="Times New Roman" w:hAnsi="Times New Roman" w:cs="Times New Roman"/>
          <w:sz w:val="24"/>
          <w:szCs w:val="24"/>
        </w:rPr>
        <w:t xml:space="preserve">Tahap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CC0C74"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CC0C74" w:rsidRPr="008D7159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CC0C74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C74" w:rsidRPr="008D715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</w:t>
      </w:r>
      <w:r w:rsidR="00FA485C" w:rsidRPr="008D7159">
        <w:rPr>
          <w:rFonts w:ascii="Times New Roman" w:hAnsi="Times New Roman" w:cs="Times New Roman"/>
          <w:sz w:val="24"/>
          <w:szCs w:val="24"/>
        </w:rPr>
        <w:t>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ata</w:t>
      </w:r>
      <w:r w:rsidR="00F351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51F3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gejala</w:t>
      </w:r>
      <w:proofErr w:type="spellEnd"/>
      <w:r w:rsidR="00F351F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51F3">
        <w:rPr>
          <w:rFonts w:ascii="Times New Roman" w:hAnsi="Times New Roman" w:cs="Times New Roman"/>
          <w:sz w:val="24"/>
          <w:szCs w:val="24"/>
        </w:rPr>
        <w:t>penyakit</w:t>
      </w:r>
      <w:proofErr w:type="spellEnd"/>
      <w:r w:rsidR="00F351F3">
        <w:rPr>
          <w:rFonts w:ascii="Times New Roman" w:hAnsi="Times New Roman" w:cs="Times New Roman"/>
          <w:sz w:val="24"/>
          <w:szCs w:val="24"/>
        </w:rPr>
        <w:t xml:space="preserve"> </w:t>
      </w:r>
      <w:r w:rsidRPr="008D7159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ialam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ew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r w:rsidR="00CC0C74" w:rsidRPr="008D7159">
        <w:rPr>
          <w:rFonts w:ascii="Times New Roman" w:hAnsi="Times New Roman" w:cs="Times New Roman"/>
          <w:sz w:val="24"/>
          <w:szCs w:val="24"/>
        </w:rPr>
        <w:t>B</w:t>
      </w:r>
      <w:r w:rsidRPr="008D7159">
        <w:rPr>
          <w:rFonts w:ascii="Times New Roman" w:hAnsi="Times New Roman" w:cs="Times New Roman"/>
          <w:sz w:val="24"/>
          <w:szCs w:val="24"/>
        </w:rPr>
        <w:t xml:space="preserve">ali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empat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rumus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>Teorema</w:t>
      </w:r>
      <w:proofErr w:type="spellEnd"/>
      <w:r w:rsidRPr="008D7159">
        <w:rPr>
          <w:rFonts w:ascii="Times New Roman" w:eastAsia="Times New Roman" w:hAnsi="Times New Roman" w:cs="Times New Roman"/>
          <w:i/>
          <w:sz w:val="24"/>
          <w:szCs w:val="24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A485C" w:rsidRPr="008D7159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FA485C" w:rsidRPr="008D71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</w:rPr>
        <w:t>penanganannya</w:t>
      </w:r>
      <w:proofErr w:type="spellEnd"/>
      <w:r w:rsidRPr="008D715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48DC015" w14:textId="3D0EA851" w:rsidR="00CC0C74" w:rsidRPr="008D7159" w:rsidRDefault="00CC0C74" w:rsidP="003C77A2">
      <w:pPr>
        <w:spacing w:line="360" w:lineRule="auto"/>
        <w:ind w:left="-15" w:firstLine="432"/>
        <w:jc w:val="both"/>
        <w:rPr>
          <w:rFonts w:ascii="Times New Roman" w:hAnsi="Times New Roman" w:cs="Times New Roman"/>
          <w:sz w:val="24"/>
          <w:szCs w:val="24"/>
        </w:rPr>
      </w:pPr>
    </w:p>
    <w:p w14:paraId="765BF839" w14:textId="77777777" w:rsidR="00CC0C74" w:rsidRPr="008D7159" w:rsidRDefault="00CC0C74" w:rsidP="003C77A2">
      <w:pPr>
        <w:spacing w:line="360" w:lineRule="auto"/>
        <w:ind w:left="-15" w:firstLine="432"/>
        <w:jc w:val="both"/>
        <w:rPr>
          <w:rFonts w:ascii="Times New Roman" w:hAnsi="Times New Roman" w:cs="Times New Roman"/>
          <w:sz w:val="24"/>
          <w:szCs w:val="24"/>
        </w:rPr>
      </w:pPr>
    </w:p>
    <w:p w14:paraId="21CF8209" w14:textId="0335EF8C" w:rsidR="00A161DB" w:rsidRPr="008D7159" w:rsidRDefault="00A161DB" w:rsidP="0077020C">
      <w:pPr>
        <w:pStyle w:val="Heading1"/>
        <w:spacing w:line="360" w:lineRule="auto"/>
        <w:ind w:left="0" w:firstLine="0"/>
        <w:jc w:val="center"/>
        <w:rPr>
          <w:szCs w:val="24"/>
        </w:rPr>
      </w:pPr>
      <w:bookmarkStart w:id="145" w:name="_Toc75015182"/>
      <w:bookmarkStart w:id="146" w:name="_Toc75016107"/>
      <w:bookmarkStart w:id="147" w:name="_Toc79396238"/>
      <w:r w:rsidRPr="008D7159">
        <w:rPr>
          <w:szCs w:val="24"/>
        </w:rPr>
        <w:lastRenderedPageBreak/>
        <w:t>DAFTAR PUSTAKA</w:t>
      </w:r>
      <w:bookmarkEnd w:id="145"/>
      <w:bookmarkEnd w:id="146"/>
      <w:bookmarkEnd w:id="147"/>
    </w:p>
    <w:p w14:paraId="473380E3" w14:textId="77777777" w:rsidR="00C91854" w:rsidRPr="008D7159" w:rsidRDefault="00C91854" w:rsidP="003C77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FE5278" w14:textId="77777777" w:rsidR="006B5F69" w:rsidRPr="008D7159" w:rsidRDefault="006B5F69" w:rsidP="003C77A2">
      <w:pPr>
        <w:spacing w:after="134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B89C8A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Agriflo</w:t>
      </w:r>
      <w:proofErr w:type="spellEnd"/>
      <w:r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, T. P. (2012). </w:t>
      </w:r>
      <w:proofErr w:type="spellStart"/>
      <w:r w:rsidRPr="008D7159"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  <w:t>Sapi</w:t>
      </w:r>
      <w:proofErr w:type="spellEnd"/>
      <w:r w:rsidRPr="008D715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 AGRIFLO.</w:t>
      </w:r>
    </w:p>
    <w:p w14:paraId="645A2F79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AGUSTIAN, F. A. (2012)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untuk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iagnosis Awal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Hew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potong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deng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Menggunak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eore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Bayes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 (Doctoral dissertation, UNIVERSITAS ISLAM NEGERI SULTAN SYARIEF KASIM RIAU).</w:t>
      </w:r>
    </w:p>
    <w:p w14:paraId="72DC30E3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utsiant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S. (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Aplikas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etode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orem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yes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SIGMA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8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60-69.</w:t>
      </w:r>
    </w:p>
    <w:p w14:paraId="044C5EF1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Factor, N. B. C. (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kar Diagnosis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ap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otong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etode Naïve Bayes-Certainty Factor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Pengembang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eknolog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formas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lmu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omputer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e-ISSN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2548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 964X.</w:t>
      </w:r>
    </w:p>
    <w:p w14:paraId="00E2FB60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Gunawan, G.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angu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M.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oningsih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P.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Andan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S. R., &amp;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olikhu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 S. (2020)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Diagnos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erusak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ransmis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RBS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Yayasan Kita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ul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1ED251B7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Harijant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B., &amp; Latif, R. A. (2016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ucing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orem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yes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android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formatik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Polinem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2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4), 176-176.</w:t>
      </w:r>
    </w:p>
    <w:p w14:paraId="0595AA09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Jahr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J. (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akar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onseling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sikoterap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asalah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epribadi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dramatik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forward chaining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Rabit: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eknolog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formas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Univrab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3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35-46.</w:t>
      </w:r>
    </w:p>
    <w:p w14:paraId="59A8BDFF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hairan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K., &amp;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ulindawaty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 S. (2020). SISTEM PAKAR MENDIAGNOSA PENYAKIT CACINGAN PADA KAMBING ETAWA DENGAN MENGGUNAKAN METODE TEOREMA BAYES (STUDI KASUS: PUSAT KESEHATAN HEWAN WILAYAH I LUBUK PAKAM)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lmiah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aputam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(JIKA)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4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.</w:t>
      </w:r>
    </w:p>
    <w:p w14:paraId="398DD3F7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Mahua, M. S. (2018). SISTEM PAKAR UNTUK MENDIAGNOSIS PENYAKIT TANAMAN JERUK (LIMAU) MENGGUNAKAN METODE BAYES. JATI (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ahasisw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Teknik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Informatik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), 2(2), 196-202.</w:t>
      </w:r>
    </w:p>
    <w:p w14:paraId="11097151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uhsina, E. A., &amp;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Nurochm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N. (2017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Rekomendas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rofes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ultiple Intelligences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orem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yesian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ISKA (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formatik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Sun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alijag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)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2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16-25.</w:t>
      </w:r>
    </w:p>
    <w:p w14:paraId="324CE7F3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Oktaviyan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E. D., Christina, S., &amp;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rasety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 F. E. (2018). SISTEM PAKAR DIAGNOSA PENYAKIT HEWAN TERNAK SAPI PADA KELOMPOK TANI TERNAK KARYA BERSAMA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 TEKNIKA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2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24-34.</w:t>
      </w:r>
    </w:p>
    <w:p w14:paraId="4B6B1F9B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riti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. E.,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Husod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A. Y., &amp; Albar, M. A. (2017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diagnos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ewan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rnak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Ruminansi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esar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ournal of Computer Science and Informatics Engineering (J-Cosine)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1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53-58.</w:t>
      </w:r>
    </w:p>
    <w:p w14:paraId="67A85E57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Ridlo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I. A. (2017). Panduan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mbuat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flowchart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Fakulta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Kesehatan Masyarakat,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Departeme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Administras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ebijak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Kesehatan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41381210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Rifqi, C. (2019)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SISTEM PAKAR PENGENALAN PENYAKIT PADA HEWAN TERNAK SAPI MENGGUNAKAN METODE CERTANTY FACTOR BERBASIS WEB (Studi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asu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Perternak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Milik Bapak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Darto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i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l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.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Magelang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openg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, Dusu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epu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Wetan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esa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urodadi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ab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.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Magelang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)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 (Doctoral dissertation, University of Technology Yogyakarta).</w:t>
      </w:r>
    </w:p>
    <w:p w14:paraId="1F19BD37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Siregar, E. T. (2017, November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erap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eorem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yes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kar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Mengidentifikas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yakit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umbuh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ad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. In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Seminar Nasional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formatik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(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NIf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)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 (Vol. 1, No. 1, pp. 23-26).</w:t>
      </w:r>
    </w:p>
    <w:p w14:paraId="397CB2CF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SUMARMO, A (2017). APLIKASI SISTEM PAKAR DIAGNOSA PENYAKIT SAPI BERBASIS WEB (Studi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asu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ternak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Tunas Jaya Desa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dasong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ecamat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Adipala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Kabupate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Cilacap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).</w:t>
      </w:r>
    </w:p>
    <w:p w14:paraId="7FE48224" w14:textId="77777777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Tabran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M. (2018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nerap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etode Waterfall Pada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Informas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Inventor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gram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  t.</w:t>
      </w:r>
      <w:proofErr w:type="gram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ngan Sehat Sejahtera. 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Jurnal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nkofar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1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2).</w:t>
      </w:r>
    </w:p>
    <w:p w14:paraId="7C61A233" w14:textId="70A9A8E6" w:rsidR="0077020C" w:rsidRPr="008D7159" w:rsidRDefault="0077020C" w:rsidP="003C77A2">
      <w:p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 xml:space="preserve">WAHYUMAN, D. (2021).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erancang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Inventory Pada PT. </w:t>
      </w:r>
      <w:proofErr w:type="spellStart"/>
      <w:proofErr w:type="gram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Paloh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D57C8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Singkwang</w:t>
      </w:r>
      <w:proofErr w:type="spellEnd"/>
      <w:proofErr w:type="gram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tabat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Berbasis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 PHP </w:t>
      </w:r>
      <w:proofErr w:type="spellStart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etode Extreme Programming.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Kumpul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Kary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Ilmiah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Mahasiswa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Fakulta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sains</w:t>
      </w:r>
      <w:proofErr w:type="spellEnd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dan </w:t>
      </w:r>
      <w:proofErr w:type="spellStart"/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Tekhnologi</w:t>
      </w:r>
      <w:proofErr w:type="spellEnd"/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, </w:t>
      </w:r>
      <w:r w:rsidRPr="008D7159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1</w:t>
      </w:r>
      <w:r w:rsidRPr="008D7159">
        <w:rPr>
          <w:rFonts w:ascii="Times New Roman" w:hAnsi="Times New Roman" w:cs="Times New Roman"/>
          <w:sz w:val="24"/>
          <w:szCs w:val="24"/>
          <w:shd w:val="clear" w:color="auto" w:fill="FFFFFF"/>
        </w:rPr>
        <w:t>(1), 330-330.</w:t>
      </w:r>
    </w:p>
    <w:sectPr w:rsidR="0077020C" w:rsidRPr="008D7159" w:rsidSect="00F00D3B">
      <w:headerReference w:type="even" r:id="rId18"/>
      <w:headerReference w:type="default" r:id="rId19"/>
      <w:headerReference w:type="first" r:id="rId20"/>
      <w:pgSz w:w="11907" w:h="16839" w:code="9"/>
      <w:pgMar w:top="2275" w:right="1699" w:bottom="1699" w:left="2275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8F00AF" w14:textId="77777777" w:rsidR="0003233B" w:rsidRDefault="0003233B">
      <w:pPr>
        <w:spacing w:after="0" w:line="240" w:lineRule="auto"/>
      </w:pPr>
      <w:r>
        <w:separator/>
      </w:r>
    </w:p>
  </w:endnote>
  <w:endnote w:type="continuationSeparator" w:id="0">
    <w:p w14:paraId="0598FB84" w14:textId="77777777" w:rsidR="0003233B" w:rsidRDefault="000323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5F5FC4" w14:textId="77777777" w:rsidR="0003233B" w:rsidRDefault="0003233B">
      <w:pPr>
        <w:spacing w:after="0" w:line="240" w:lineRule="auto"/>
      </w:pPr>
      <w:r>
        <w:separator/>
      </w:r>
    </w:p>
  </w:footnote>
  <w:footnote w:type="continuationSeparator" w:id="0">
    <w:p w14:paraId="5B948480" w14:textId="77777777" w:rsidR="0003233B" w:rsidRDefault="000323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23137A" w14:textId="77777777" w:rsidR="00B5634F" w:rsidRDefault="00B5634F">
    <w:pPr>
      <w:pStyle w:val="Header"/>
    </w:pPr>
    <w:r>
      <w:tab/>
    </w:r>
    <w:r>
      <w:tab/>
    </w:r>
  </w:p>
  <w:p w14:paraId="43AED828" w14:textId="307C1719" w:rsidR="00B5634F" w:rsidRDefault="00B5634F">
    <w:pPr>
      <w:pStyle w:val="Header"/>
    </w:pPr>
    <w:r>
      <w:tab/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C3FEF6" w14:textId="70A52351" w:rsidR="00B5634F" w:rsidRDefault="00B5634F" w:rsidP="00745DA3">
    <w:pPr>
      <w:spacing w:after="29" w:line="240" w:lineRule="auto"/>
      <w:jc w:val="right"/>
    </w:pPr>
  </w:p>
  <w:p w14:paraId="70FA47D2" w14:textId="77777777" w:rsidR="00B5634F" w:rsidRDefault="00B5634F"/>
  <w:p w14:paraId="6B6203C8" w14:textId="77777777" w:rsidR="00B5634F" w:rsidRDefault="00B5634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2D1CF8" w14:textId="77777777" w:rsidR="00B5634F" w:rsidRDefault="00B5634F">
    <w:pPr>
      <w:spacing w:after="29" w:line="240" w:lineRule="auto"/>
      <w:jc w:val="right"/>
    </w:pPr>
  </w:p>
  <w:p w14:paraId="19BD4883" w14:textId="77777777" w:rsidR="00B5634F" w:rsidRDefault="00B5634F">
    <w:pPr>
      <w:spacing w:after="0" w:line="240" w:lineRule="auto"/>
    </w:pPr>
    <w:r>
      <w:rPr>
        <w:rFonts w:ascii="Times New Roman" w:eastAsia="Times New Roman" w:hAnsi="Times New Roman" w:cs="Times New Roman"/>
      </w:rPr>
      <w:t xml:space="preserve"> </w:t>
    </w:r>
  </w:p>
  <w:p w14:paraId="39D2EBB5" w14:textId="77777777" w:rsidR="00B5634F" w:rsidRDefault="00B5634F"/>
  <w:p w14:paraId="6B7FF607" w14:textId="77777777" w:rsidR="00B5634F" w:rsidRDefault="00B5634F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4E2E88" w14:textId="77777777" w:rsidR="00B5634F" w:rsidRDefault="00B5634F">
    <w:pPr>
      <w:spacing w:after="29" w:line="240" w:lineRule="auto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Times New Roman" w:eastAsia="Times New Roman" w:hAnsi="Times New Roman" w:cs="Times New Roman"/>
      </w:rPr>
      <w:t>2</w:t>
    </w:r>
    <w:r>
      <w:fldChar w:fldCharType="end"/>
    </w:r>
    <w:r>
      <w:rPr>
        <w:rFonts w:ascii="Times New Roman" w:eastAsia="Times New Roman" w:hAnsi="Times New Roman" w:cs="Times New Roman"/>
      </w:rPr>
      <w:t xml:space="preserve"> </w:t>
    </w:r>
  </w:p>
  <w:p w14:paraId="025C0FAC" w14:textId="77777777" w:rsidR="00B5634F" w:rsidRDefault="00B5634F">
    <w:pPr>
      <w:spacing w:after="0" w:line="240" w:lineRule="auto"/>
    </w:pPr>
    <w:r>
      <w:rPr>
        <w:rFonts w:ascii="Times New Roman" w:eastAsia="Times New Roman" w:hAnsi="Times New Roman" w:cs="Times New Roman"/>
      </w:rPr>
      <w:t xml:space="preserve"> </w:t>
    </w:r>
  </w:p>
  <w:p w14:paraId="3300E7C6" w14:textId="77777777" w:rsidR="00B5634F" w:rsidRDefault="00B5634F"/>
  <w:p w14:paraId="0F854CC2" w14:textId="77777777" w:rsidR="00B5634F" w:rsidRDefault="00B5634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1B"/>
    <w:multiLevelType w:val="hybridMultilevel"/>
    <w:tmpl w:val="6CEAF086"/>
    <w:lvl w:ilvl="0" w:tplc="FFFFFFFF">
      <w:start w:val="1"/>
      <w:numFmt w:val="lowerLetter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22221A70"/>
    <w:lvl w:ilvl="0" w:tplc="FFFFFFFF">
      <w:start w:val="2"/>
      <w:numFmt w:val="lowerLetter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753878"/>
    <w:multiLevelType w:val="multilevel"/>
    <w:tmpl w:val="043015C2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3823913"/>
    <w:multiLevelType w:val="hybridMultilevel"/>
    <w:tmpl w:val="CDA6FDE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9652BC"/>
    <w:multiLevelType w:val="multilevel"/>
    <w:tmpl w:val="70E8FAB6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5350025"/>
    <w:multiLevelType w:val="multilevel"/>
    <w:tmpl w:val="97C298D6"/>
    <w:lvl w:ilvl="0">
      <w:start w:val="1"/>
      <w:numFmt w:val="decimal"/>
      <w:lvlText w:val="%1"/>
      <w:lvlJc w:val="left"/>
      <w:pPr>
        <w:ind w:left="288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8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1440"/>
      </w:pPr>
      <w:rPr>
        <w:rFonts w:hint="default"/>
      </w:rPr>
    </w:lvl>
  </w:abstractNum>
  <w:abstractNum w:abstractNumId="6" w15:restartNumberingAfterBreak="0">
    <w:nsid w:val="0589078C"/>
    <w:multiLevelType w:val="hybridMultilevel"/>
    <w:tmpl w:val="86B098A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6761E63"/>
    <w:multiLevelType w:val="hybridMultilevel"/>
    <w:tmpl w:val="5FF23A80"/>
    <w:lvl w:ilvl="0" w:tplc="61743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A05204B"/>
    <w:multiLevelType w:val="multilevel"/>
    <w:tmpl w:val="468E2F02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15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0BC835F1"/>
    <w:multiLevelType w:val="multilevel"/>
    <w:tmpl w:val="F634DAE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0C91380E"/>
    <w:multiLevelType w:val="multilevel"/>
    <w:tmpl w:val="77D823F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73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6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3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744" w:hanging="1800"/>
      </w:pPr>
      <w:rPr>
        <w:rFonts w:hint="default"/>
      </w:rPr>
    </w:lvl>
  </w:abstractNum>
  <w:abstractNum w:abstractNumId="11" w15:restartNumberingAfterBreak="0">
    <w:nsid w:val="1466301B"/>
    <w:multiLevelType w:val="hybridMultilevel"/>
    <w:tmpl w:val="7D768602"/>
    <w:lvl w:ilvl="0" w:tplc="EAD0CD9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7EA26BF"/>
    <w:multiLevelType w:val="hybridMultilevel"/>
    <w:tmpl w:val="695C8BF4"/>
    <w:lvl w:ilvl="0" w:tplc="A890072E">
      <w:start w:val="1"/>
      <w:numFmt w:val="decimal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A70A834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24E18DC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4BEC79C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6582BD38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384C08C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3CAAEFE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EA63D36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3DA8B98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1A8356B7"/>
    <w:multiLevelType w:val="hybridMultilevel"/>
    <w:tmpl w:val="CEC619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9367A"/>
    <w:multiLevelType w:val="multilevel"/>
    <w:tmpl w:val="2E643B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4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6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3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3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680" w:hanging="1800"/>
      </w:pPr>
      <w:rPr>
        <w:rFonts w:hint="default"/>
      </w:rPr>
    </w:lvl>
  </w:abstractNum>
  <w:abstractNum w:abstractNumId="15" w15:restartNumberingAfterBreak="0">
    <w:nsid w:val="22FB263F"/>
    <w:multiLevelType w:val="hybridMultilevel"/>
    <w:tmpl w:val="10527FDC"/>
    <w:lvl w:ilvl="0" w:tplc="39B40F74">
      <w:start w:val="1"/>
      <w:numFmt w:val="lowerLetter"/>
      <w:lvlText w:val="%1."/>
      <w:lvlJc w:val="left"/>
      <w:pPr>
        <w:ind w:left="93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8" w:hanging="360"/>
      </w:pPr>
    </w:lvl>
    <w:lvl w:ilvl="2" w:tplc="0409001B" w:tentative="1">
      <w:start w:val="1"/>
      <w:numFmt w:val="lowerRoman"/>
      <w:lvlText w:val="%3."/>
      <w:lvlJc w:val="right"/>
      <w:pPr>
        <w:ind w:left="2378" w:hanging="180"/>
      </w:pPr>
    </w:lvl>
    <w:lvl w:ilvl="3" w:tplc="0409000F" w:tentative="1">
      <w:start w:val="1"/>
      <w:numFmt w:val="decimal"/>
      <w:lvlText w:val="%4."/>
      <w:lvlJc w:val="left"/>
      <w:pPr>
        <w:ind w:left="3098" w:hanging="360"/>
      </w:pPr>
    </w:lvl>
    <w:lvl w:ilvl="4" w:tplc="04090019" w:tentative="1">
      <w:start w:val="1"/>
      <w:numFmt w:val="lowerLetter"/>
      <w:lvlText w:val="%5."/>
      <w:lvlJc w:val="left"/>
      <w:pPr>
        <w:ind w:left="3818" w:hanging="360"/>
      </w:pPr>
    </w:lvl>
    <w:lvl w:ilvl="5" w:tplc="0409001B" w:tentative="1">
      <w:start w:val="1"/>
      <w:numFmt w:val="lowerRoman"/>
      <w:lvlText w:val="%6."/>
      <w:lvlJc w:val="right"/>
      <w:pPr>
        <w:ind w:left="4538" w:hanging="180"/>
      </w:pPr>
    </w:lvl>
    <w:lvl w:ilvl="6" w:tplc="0409000F" w:tentative="1">
      <w:start w:val="1"/>
      <w:numFmt w:val="decimal"/>
      <w:lvlText w:val="%7."/>
      <w:lvlJc w:val="left"/>
      <w:pPr>
        <w:ind w:left="5258" w:hanging="360"/>
      </w:pPr>
    </w:lvl>
    <w:lvl w:ilvl="7" w:tplc="04090019" w:tentative="1">
      <w:start w:val="1"/>
      <w:numFmt w:val="lowerLetter"/>
      <w:lvlText w:val="%8."/>
      <w:lvlJc w:val="left"/>
      <w:pPr>
        <w:ind w:left="5978" w:hanging="360"/>
      </w:pPr>
    </w:lvl>
    <w:lvl w:ilvl="8" w:tplc="0409001B" w:tentative="1">
      <w:start w:val="1"/>
      <w:numFmt w:val="lowerRoman"/>
      <w:lvlText w:val="%9."/>
      <w:lvlJc w:val="right"/>
      <w:pPr>
        <w:ind w:left="6698" w:hanging="180"/>
      </w:pPr>
    </w:lvl>
  </w:abstractNum>
  <w:abstractNum w:abstractNumId="16" w15:restartNumberingAfterBreak="0">
    <w:nsid w:val="23C14BB5"/>
    <w:multiLevelType w:val="hybridMultilevel"/>
    <w:tmpl w:val="3F08AA0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7F4088"/>
    <w:multiLevelType w:val="hybridMultilevel"/>
    <w:tmpl w:val="C2E68B9C"/>
    <w:lvl w:ilvl="0" w:tplc="7F50C42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184278"/>
    <w:multiLevelType w:val="multilevel"/>
    <w:tmpl w:val="5AA84D58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9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31485711"/>
    <w:multiLevelType w:val="multilevel"/>
    <w:tmpl w:val="EF120CE6"/>
    <w:lvl w:ilvl="0">
      <w:start w:val="1"/>
      <w:numFmt w:val="decimal"/>
      <w:lvlText w:val="%1."/>
      <w:lvlJc w:val="left"/>
      <w:pPr>
        <w:ind w:left="92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61" w:hanging="600"/>
      </w:pPr>
      <w:rPr>
        <w:rFonts w:hint="default"/>
      </w:rPr>
    </w:lvl>
    <w:lvl w:ilvl="2">
      <w:start w:val="13"/>
      <w:numFmt w:val="decimal"/>
      <w:isLgl/>
      <w:lvlText w:val="%1.%2.%3"/>
      <w:lvlJc w:val="left"/>
      <w:pPr>
        <w:ind w:left="128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1" w:hanging="1800"/>
      </w:pPr>
      <w:rPr>
        <w:rFonts w:hint="default"/>
      </w:rPr>
    </w:lvl>
  </w:abstractNum>
  <w:abstractNum w:abstractNumId="20" w15:restartNumberingAfterBreak="0">
    <w:nsid w:val="38C11410"/>
    <w:multiLevelType w:val="hybridMultilevel"/>
    <w:tmpl w:val="70D29EAC"/>
    <w:lvl w:ilvl="0" w:tplc="713A56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C56743F"/>
    <w:multiLevelType w:val="hybridMultilevel"/>
    <w:tmpl w:val="1DA6D6C2"/>
    <w:lvl w:ilvl="0" w:tplc="1A801D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2DD4EAF"/>
    <w:multiLevelType w:val="hybridMultilevel"/>
    <w:tmpl w:val="A9BC45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194885"/>
    <w:multiLevelType w:val="hybridMultilevel"/>
    <w:tmpl w:val="CF78C7BA"/>
    <w:lvl w:ilvl="0" w:tplc="DB12BF90">
      <w:start w:val="1"/>
      <w:numFmt w:val="lowerLetter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25795F"/>
    <w:multiLevelType w:val="hybridMultilevel"/>
    <w:tmpl w:val="BADE7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A12C75"/>
    <w:multiLevelType w:val="hybridMultilevel"/>
    <w:tmpl w:val="F3C2159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C5929B8"/>
    <w:multiLevelType w:val="hybridMultilevel"/>
    <w:tmpl w:val="87B6CD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A85D1C"/>
    <w:multiLevelType w:val="hybridMultilevel"/>
    <w:tmpl w:val="41E41F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6F7F74"/>
    <w:multiLevelType w:val="hybridMultilevel"/>
    <w:tmpl w:val="925EC0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14B0267"/>
    <w:multiLevelType w:val="hybridMultilevel"/>
    <w:tmpl w:val="F2228218"/>
    <w:lvl w:ilvl="0" w:tplc="5052B92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51847EAC"/>
    <w:multiLevelType w:val="hybridMultilevel"/>
    <w:tmpl w:val="FCBC7BEE"/>
    <w:lvl w:ilvl="0" w:tplc="D80A8BC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5D0645"/>
    <w:multiLevelType w:val="hybridMultilevel"/>
    <w:tmpl w:val="59D4AE3A"/>
    <w:lvl w:ilvl="0" w:tplc="EAD0CD9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2A65A5"/>
    <w:multiLevelType w:val="hybridMultilevel"/>
    <w:tmpl w:val="38B4A6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D570BF"/>
    <w:multiLevelType w:val="multilevel"/>
    <w:tmpl w:val="3F46B8DE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4" w15:restartNumberingAfterBreak="0">
    <w:nsid w:val="62604C75"/>
    <w:multiLevelType w:val="hybridMultilevel"/>
    <w:tmpl w:val="E29642A8"/>
    <w:lvl w:ilvl="0" w:tplc="75303D06">
      <w:start w:val="1"/>
      <w:numFmt w:val="decimal"/>
      <w:lvlText w:val="%1."/>
      <w:lvlJc w:val="left"/>
      <w:pPr>
        <w:ind w:left="9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61E038BC">
      <w:start w:val="1"/>
      <w:numFmt w:val="lowerLetter"/>
      <w:lvlText w:val="%2"/>
      <w:lvlJc w:val="left"/>
      <w:pPr>
        <w:ind w:left="16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A84ECFC">
      <w:start w:val="1"/>
      <w:numFmt w:val="lowerRoman"/>
      <w:lvlText w:val="%3"/>
      <w:lvlJc w:val="left"/>
      <w:pPr>
        <w:ind w:left="23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966C390">
      <w:start w:val="1"/>
      <w:numFmt w:val="decimal"/>
      <w:lvlText w:val="%4"/>
      <w:lvlJc w:val="left"/>
      <w:pPr>
        <w:ind w:left="30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442CB6C">
      <w:start w:val="1"/>
      <w:numFmt w:val="lowerLetter"/>
      <w:lvlText w:val="%5"/>
      <w:lvlJc w:val="left"/>
      <w:pPr>
        <w:ind w:left="381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938C554">
      <w:start w:val="1"/>
      <w:numFmt w:val="lowerRoman"/>
      <w:lvlText w:val="%6"/>
      <w:lvlJc w:val="left"/>
      <w:pPr>
        <w:ind w:left="453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E47E7208">
      <w:start w:val="1"/>
      <w:numFmt w:val="decimal"/>
      <w:lvlText w:val="%7"/>
      <w:lvlJc w:val="left"/>
      <w:pPr>
        <w:ind w:left="52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20A005FE">
      <w:start w:val="1"/>
      <w:numFmt w:val="lowerLetter"/>
      <w:lvlText w:val="%8"/>
      <w:lvlJc w:val="left"/>
      <w:pPr>
        <w:ind w:left="597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21CD15A">
      <w:start w:val="1"/>
      <w:numFmt w:val="lowerRoman"/>
      <w:lvlText w:val="%9"/>
      <w:lvlJc w:val="left"/>
      <w:pPr>
        <w:ind w:left="669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5" w15:restartNumberingAfterBreak="0">
    <w:nsid w:val="70FA05C9"/>
    <w:multiLevelType w:val="hybridMultilevel"/>
    <w:tmpl w:val="625AA2A0"/>
    <w:lvl w:ilvl="0" w:tplc="5E707606">
      <w:start w:val="1"/>
      <w:numFmt w:val="lowerLetter"/>
      <w:lvlText w:val="%1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3166C8A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CE2DAB8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61FC7448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052EF5C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43CC7794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BC471C6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1223AA4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988CE10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6" w15:restartNumberingAfterBreak="0">
    <w:nsid w:val="767C4E2E"/>
    <w:multiLevelType w:val="hybridMultilevel"/>
    <w:tmpl w:val="F628176E"/>
    <w:lvl w:ilvl="0" w:tplc="2EFE1008">
      <w:start w:val="1"/>
      <w:numFmt w:val="lowerLetter"/>
      <w:lvlText w:val="%1."/>
      <w:lvlJc w:val="left"/>
      <w:pPr>
        <w:ind w:left="11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64887F4">
      <w:start w:val="1"/>
      <w:numFmt w:val="lowerLetter"/>
      <w:lvlText w:val="%2"/>
      <w:lvlJc w:val="left"/>
      <w:pPr>
        <w:ind w:left="18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36E8DE74">
      <w:start w:val="1"/>
      <w:numFmt w:val="lowerRoman"/>
      <w:lvlText w:val="%3"/>
      <w:lvlJc w:val="left"/>
      <w:pPr>
        <w:ind w:left="25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AC24C7C">
      <w:start w:val="1"/>
      <w:numFmt w:val="decimal"/>
      <w:lvlText w:val="%4"/>
      <w:lvlJc w:val="left"/>
      <w:pPr>
        <w:ind w:left="33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4DEA31C">
      <w:start w:val="1"/>
      <w:numFmt w:val="lowerLetter"/>
      <w:lvlText w:val="%5"/>
      <w:lvlJc w:val="left"/>
      <w:pPr>
        <w:ind w:left="40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57AF68E">
      <w:start w:val="1"/>
      <w:numFmt w:val="lowerRoman"/>
      <w:lvlText w:val="%6"/>
      <w:lvlJc w:val="left"/>
      <w:pPr>
        <w:ind w:left="47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490CBD30">
      <w:start w:val="1"/>
      <w:numFmt w:val="decimal"/>
      <w:lvlText w:val="%7"/>
      <w:lvlJc w:val="left"/>
      <w:pPr>
        <w:ind w:left="54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0CEC940">
      <w:start w:val="1"/>
      <w:numFmt w:val="lowerLetter"/>
      <w:lvlText w:val="%8"/>
      <w:lvlJc w:val="left"/>
      <w:pPr>
        <w:ind w:left="61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2CEBC52">
      <w:start w:val="1"/>
      <w:numFmt w:val="lowerRoman"/>
      <w:lvlText w:val="%9"/>
      <w:lvlJc w:val="left"/>
      <w:pPr>
        <w:ind w:left="69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7" w15:restartNumberingAfterBreak="0">
    <w:nsid w:val="7C26165E"/>
    <w:multiLevelType w:val="hybridMultilevel"/>
    <w:tmpl w:val="16D417F8"/>
    <w:lvl w:ilvl="0" w:tplc="32AA1266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4"/>
  </w:num>
  <w:num w:numId="3">
    <w:abstractNumId w:val="36"/>
  </w:num>
  <w:num w:numId="4">
    <w:abstractNumId w:val="14"/>
  </w:num>
  <w:num w:numId="5">
    <w:abstractNumId w:val="15"/>
  </w:num>
  <w:num w:numId="6">
    <w:abstractNumId w:val="24"/>
  </w:num>
  <w:num w:numId="7">
    <w:abstractNumId w:val="19"/>
  </w:num>
  <w:num w:numId="8">
    <w:abstractNumId w:val="9"/>
  </w:num>
  <w:num w:numId="9">
    <w:abstractNumId w:val="6"/>
  </w:num>
  <w:num w:numId="10">
    <w:abstractNumId w:val="23"/>
  </w:num>
  <w:num w:numId="11">
    <w:abstractNumId w:val="20"/>
  </w:num>
  <w:num w:numId="12">
    <w:abstractNumId w:val="37"/>
  </w:num>
  <w:num w:numId="13">
    <w:abstractNumId w:val="17"/>
  </w:num>
  <w:num w:numId="14">
    <w:abstractNumId w:val="13"/>
  </w:num>
  <w:num w:numId="15">
    <w:abstractNumId w:val="21"/>
  </w:num>
  <w:num w:numId="16">
    <w:abstractNumId w:val="29"/>
  </w:num>
  <w:num w:numId="17">
    <w:abstractNumId w:val="25"/>
  </w:num>
  <w:num w:numId="18">
    <w:abstractNumId w:val="27"/>
  </w:num>
  <w:num w:numId="19">
    <w:abstractNumId w:val="7"/>
  </w:num>
  <w:num w:numId="20">
    <w:abstractNumId w:val="35"/>
  </w:num>
  <w:num w:numId="21">
    <w:abstractNumId w:val="32"/>
  </w:num>
  <w:num w:numId="22">
    <w:abstractNumId w:val="11"/>
  </w:num>
  <w:num w:numId="23">
    <w:abstractNumId w:val="31"/>
  </w:num>
  <w:num w:numId="24">
    <w:abstractNumId w:val="10"/>
  </w:num>
  <w:num w:numId="25">
    <w:abstractNumId w:val="5"/>
  </w:num>
  <w:num w:numId="26">
    <w:abstractNumId w:val="28"/>
  </w:num>
  <w:num w:numId="27">
    <w:abstractNumId w:val="22"/>
  </w:num>
  <w:num w:numId="28">
    <w:abstractNumId w:val="26"/>
  </w:num>
  <w:num w:numId="29">
    <w:abstractNumId w:val="30"/>
  </w:num>
  <w:num w:numId="30">
    <w:abstractNumId w:val="3"/>
  </w:num>
  <w:num w:numId="31">
    <w:abstractNumId w:val="0"/>
  </w:num>
  <w:num w:numId="32">
    <w:abstractNumId w:val="16"/>
  </w:num>
  <w:num w:numId="33">
    <w:abstractNumId w:val="1"/>
  </w:num>
  <w:num w:numId="34">
    <w:abstractNumId w:val="33"/>
  </w:num>
  <w:num w:numId="35">
    <w:abstractNumId w:val="4"/>
  </w:num>
  <w:num w:numId="36">
    <w:abstractNumId w:val="8"/>
  </w:num>
  <w:num w:numId="37">
    <w:abstractNumId w:val="2"/>
  </w:num>
  <w:num w:numId="3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3686"/>
    <w:rsid w:val="00000504"/>
    <w:rsid w:val="000070C1"/>
    <w:rsid w:val="0002565E"/>
    <w:rsid w:val="00026A1F"/>
    <w:rsid w:val="0003233B"/>
    <w:rsid w:val="000341D1"/>
    <w:rsid w:val="00041C66"/>
    <w:rsid w:val="00045230"/>
    <w:rsid w:val="00052A31"/>
    <w:rsid w:val="00053E41"/>
    <w:rsid w:val="00063B2D"/>
    <w:rsid w:val="00067903"/>
    <w:rsid w:val="00076C24"/>
    <w:rsid w:val="00083320"/>
    <w:rsid w:val="000A0386"/>
    <w:rsid w:val="000A07BE"/>
    <w:rsid w:val="000A2EBE"/>
    <w:rsid w:val="000B35E5"/>
    <w:rsid w:val="000C09EF"/>
    <w:rsid w:val="000C4475"/>
    <w:rsid w:val="000D6212"/>
    <w:rsid w:val="000D72E5"/>
    <w:rsid w:val="000E2A30"/>
    <w:rsid w:val="000E2C24"/>
    <w:rsid w:val="000F5FC1"/>
    <w:rsid w:val="00103D79"/>
    <w:rsid w:val="001218D7"/>
    <w:rsid w:val="00125CFF"/>
    <w:rsid w:val="001371DD"/>
    <w:rsid w:val="001437C9"/>
    <w:rsid w:val="00147C88"/>
    <w:rsid w:val="00153CF1"/>
    <w:rsid w:val="00154FDA"/>
    <w:rsid w:val="001617D5"/>
    <w:rsid w:val="001677E4"/>
    <w:rsid w:val="001826EB"/>
    <w:rsid w:val="00190AFD"/>
    <w:rsid w:val="00194DA8"/>
    <w:rsid w:val="00195DB7"/>
    <w:rsid w:val="001974EF"/>
    <w:rsid w:val="001A04F8"/>
    <w:rsid w:val="001A520F"/>
    <w:rsid w:val="001B1DFB"/>
    <w:rsid w:val="001B3EEA"/>
    <w:rsid w:val="001B70FF"/>
    <w:rsid w:val="001D3D4D"/>
    <w:rsid w:val="001E3D99"/>
    <w:rsid w:val="001E4B20"/>
    <w:rsid w:val="001E4CA0"/>
    <w:rsid w:val="001F0917"/>
    <w:rsid w:val="001F3072"/>
    <w:rsid w:val="001F5197"/>
    <w:rsid w:val="00203815"/>
    <w:rsid w:val="002058AC"/>
    <w:rsid w:val="002164B4"/>
    <w:rsid w:val="0022567F"/>
    <w:rsid w:val="002304CC"/>
    <w:rsid w:val="00231DBD"/>
    <w:rsid w:val="00234827"/>
    <w:rsid w:val="002369E7"/>
    <w:rsid w:val="00237625"/>
    <w:rsid w:val="002377F6"/>
    <w:rsid w:val="00243332"/>
    <w:rsid w:val="00247665"/>
    <w:rsid w:val="002505F4"/>
    <w:rsid w:val="002579CB"/>
    <w:rsid w:val="00261940"/>
    <w:rsid w:val="00262466"/>
    <w:rsid w:val="00264AE3"/>
    <w:rsid w:val="0028038E"/>
    <w:rsid w:val="00284441"/>
    <w:rsid w:val="0029108D"/>
    <w:rsid w:val="002A39CF"/>
    <w:rsid w:val="002A7F53"/>
    <w:rsid w:val="002B2C2E"/>
    <w:rsid w:val="002B3CAE"/>
    <w:rsid w:val="002B7FDE"/>
    <w:rsid w:val="002C0D89"/>
    <w:rsid w:val="002C1BFB"/>
    <w:rsid w:val="002D028E"/>
    <w:rsid w:val="002E146A"/>
    <w:rsid w:val="002E2EB4"/>
    <w:rsid w:val="002E65C2"/>
    <w:rsid w:val="003025AD"/>
    <w:rsid w:val="0031079C"/>
    <w:rsid w:val="00315428"/>
    <w:rsid w:val="0032087E"/>
    <w:rsid w:val="003264D5"/>
    <w:rsid w:val="00336AD4"/>
    <w:rsid w:val="0034348B"/>
    <w:rsid w:val="0034422A"/>
    <w:rsid w:val="00344F79"/>
    <w:rsid w:val="00345830"/>
    <w:rsid w:val="00346B85"/>
    <w:rsid w:val="0035350F"/>
    <w:rsid w:val="0035671A"/>
    <w:rsid w:val="00365E83"/>
    <w:rsid w:val="00366105"/>
    <w:rsid w:val="00366888"/>
    <w:rsid w:val="00371260"/>
    <w:rsid w:val="00373F28"/>
    <w:rsid w:val="00374D2C"/>
    <w:rsid w:val="00377471"/>
    <w:rsid w:val="00382FC3"/>
    <w:rsid w:val="00383D4C"/>
    <w:rsid w:val="00384247"/>
    <w:rsid w:val="003844F3"/>
    <w:rsid w:val="00387D98"/>
    <w:rsid w:val="003924AE"/>
    <w:rsid w:val="00393981"/>
    <w:rsid w:val="00393BD6"/>
    <w:rsid w:val="00395A79"/>
    <w:rsid w:val="003972BD"/>
    <w:rsid w:val="003B5628"/>
    <w:rsid w:val="003B598D"/>
    <w:rsid w:val="003C2F9D"/>
    <w:rsid w:val="003C77A2"/>
    <w:rsid w:val="003D3980"/>
    <w:rsid w:val="003D3AC2"/>
    <w:rsid w:val="003D77A8"/>
    <w:rsid w:val="003E771D"/>
    <w:rsid w:val="003F5D55"/>
    <w:rsid w:val="003F740F"/>
    <w:rsid w:val="003F7C58"/>
    <w:rsid w:val="00401ED7"/>
    <w:rsid w:val="0041334B"/>
    <w:rsid w:val="00420984"/>
    <w:rsid w:val="00423625"/>
    <w:rsid w:val="00433520"/>
    <w:rsid w:val="00442CDC"/>
    <w:rsid w:val="00446BA7"/>
    <w:rsid w:val="00451D63"/>
    <w:rsid w:val="00455955"/>
    <w:rsid w:val="004709C3"/>
    <w:rsid w:val="00481F20"/>
    <w:rsid w:val="00483EA8"/>
    <w:rsid w:val="004867EA"/>
    <w:rsid w:val="004879B3"/>
    <w:rsid w:val="00492613"/>
    <w:rsid w:val="004A0209"/>
    <w:rsid w:val="004B1A96"/>
    <w:rsid w:val="004B79B7"/>
    <w:rsid w:val="004C0F57"/>
    <w:rsid w:val="004D303A"/>
    <w:rsid w:val="004E78FA"/>
    <w:rsid w:val="004F1575"/>
    <w:rsid w:val="004F3FE5"/>
    <w:rsid w:val="00503538"/>
    <w:rsid w:val="00510B87"/>
    <w:rsid w:val="0051332E"/>
    <w:rsid w:val="0051602E"/>
    <w:rsid w:val="0053296A"/>
    <w:rsid w:val="00534DBE"/>
    <w:rsid w:val="00535566"/>
    <w:rsid w:val="00540C40"/>
    <w:rsid w:val="0054477E"/>
    <w:rsid w:val="00557130"/>
    <w:rsid w:val="0056354E"/>
    <w:rsid w:val="0056444A"/>
    <w:rsid w:val="005664FA"/>
    <w:rsid w:val="00566CE1"/>
    <w:rsid w:val="0057172C"/>
    <w:rsid w:val="0057622E"/>
    <w:rsid w:val="005800AC"/>
    <w:rsid w:val="00583079"/>
    <w:rsid w:val="00584685"/>
    <w:rsid w:val="0059629A"/>
    <w:rsid w:val="00597A6A"/>
    <w:rsid w:val="005A0AED"/>
    <w:rsid w:val="005A4896"/>
    <w:rsid w:val="005A4DD3"/>
    <w:rsid w:val="005A53F7"/>
    <w:rsid w:val="005C2A06"/>
    <w:rsid w:val="005D62EF"/>
    <w:rsid w:val="005E31EC"/>
    <w:rsid w:val="006023FF"/>
    <w:rsid w:val="00604062"/>
    <w:rsid w:val="00615F00"/>
    <w:rsid w:val="00617BAB"/>
    <w:rsid w:val="00624892"/>
    <w:rsid w:val="00625719"/>
    <w:rsid w:val="00625DB7"/>
    <w:rsid w:val="0062658E"/>
    <w:rsid w:val="00626749"/>
    <w:rsid w:val="006269EC"/>
    <w:rsid w:val="00633D21"/>
    <w:rsid w:val="00651156"/>
    <w:rsid w:val="0065126C"/>
    <w:rsid w:val="00651E35"/>
    <w:rsid w:val="00652912"/>
    <w:rsid w:val="00655BB0"/>
    <w:rsid w:val="00656247"/>
    <w:rsid w:val="006715B1"/>
    <w:rsid w:val="00676314"/>
    <w:rsid w:val="0068281C"/>
    <w:rsid w:val="0068469D"/>
    <w:rsid w:val="006849E9"/>
    <w:rsid w:val="00693D1C"/>
    <w:rsid w:val="00694501"/>
    <w:rsid w:val="00696C9E"/>
    <w:rsid w:val="006A6895"/>
    <w:rsid w:val="006A6F50"/>
    <w:rsid w:val="006B5F69"/>
    <w:rsid w:val="006B6FD3"/>
    <w:rsid w:val="006C3BA8"/>
    <w:rsid w:val="006D3DAA"/>
    <w:rsid w:val="006E56C7"/>
    <w:rsid w:val="006E783E"/>
    <w:rsid w:val="006F2946"/>
    <w:rsid w:val="006F395C"/>
    <w:rsid w:val="006F70D5"/>
    <w:rsid w:val="00700087"/>
    <w:rsid w:val="007125A6"/>
    <w:rsid w:val="007151AC"/>
    <w:rsid w:val="007421AD"/>
    <w:rsid w:val="00743BA5"/>
    <w:rsid w:val="00745DA3"/>
    <w:rsid w:val="007529A5"/>
    <w:rsid w:val="00753686"/>
    <w:rsid w:val="00756871"/>
    <w:rsid w:val="00760D6A"/>
    <w:rsid w:val="0076236C"/>
    <w:rsid w:val="00762D51"/>
    <w:rsid w:val="0077020C"/>
    <w:rsid w:val="007774AD"/>
    <w:rsid w:val="007856DC"/>
    <w:rsid w:val="00786F50"/>
    <w:rsid w:val="0078775B"/>
    <w:rsid w:val="007943BE"/>
    <w:rsid w:val="007A0B70"/>
    <w:rsid w:val="007A4250"/>
    <w:rsid w:val="007B0E76"/>
    <w:rsid w:val="007B2329"/>
    <w:rsid w:val="007B2551"/>
    <w:rsid w:val="007B2DF4"/>
    <w:rsid w:val="007B5643"/>
    <w:rsid w:val="007B6B28"/>
    <w:rsid w:val="007C3C86"/>
    <w:rsid w:val="007C5ECB"/>
    <w:rsid w:val="007C63E5"/>
    <w:rsid w:val="007D053F"/>
    <w:rsid w:val="007D16A8"/>
    <w:rsid w:val="007D2853"/>
    <w:rsid w:val="007D44BC"/>
    <w:rsid w:val="007E055D"/>
    <w:rsid w:val="007E49EE"/>
    <w:rsid w:val="007E4DB0"/>
    <w:rsid w:val="007E6CC7"/>
    <w:rsid w:val="007E73A3"/>
    <w:rsid w:val="007F6A91"/>
    <w:rsid w:val="007F733B"/>
    <w:rsid w:val="007F7F3C"/>
    <w:rsid w:val="0080052B"/>
    <w:rsid w:val="00801F78"/>
    <w:rsid w:val="0080770E"/>
    <w:rsid w:val="00813322"/>
    <w:rsid w:val="008157B9"/>
    <w:rsid w:val="00824D61"/>
    <w:rsid w:val="00825334"/>
    <w:rsid w:val="00825DF6"/>
    <w:rsid w:val="00831B5A"/>
    <w:rsid w:val="00832026"/>
    <w:rsid w:val="00833819"/>
    <w:rsid w:val="00841463"/>
    <w:rsid w:val="00841EFC"/>
    <w:rsid w:val="00841F9A"/>
    <w:rsid w:val="00853957"/>
    <w:rsid w:val="00855C77"/>
    <w:rsid w:val="00862985"/>
    <w:rsid w:val="00872CE5"/>
    <w:rsid w:val="00872E5E"/>
    <w:rsid w:val="00877465"/>
    <w:rsid w:val="00887DEE"/>
    <w:rsid w:val="00895B2B"/>
    <w:rsid w:val="008A2A70"/>
    <w:rsid w:val="008A2C01"/>
    <w:rsid w:val="008A6461"/>
    <w:rsid w:val="008A6F01"/>
    <w:rsid w:val="008B6D67"/>
    <w:rsid w:val="008B7495"/>
    <w:rsid w:val="008B7E77"/>
    <w:rsid w:val="008C0245"/>
    <w:rsid w:val="008C1449"/>
    <w:rsid w:val="008C5DD8"/>
    <w:rsid w:val="008D2AE7"/>
    <w:rsid w:val="008D39C1"/>
    <w:rsid w:val="008D7159"/>
    <w:rsid w:val="008F2BFA"/>
    <w:rsid w:val="00901216"/>
    <w:rsid w:val="009021D7"/>
    <w:rsid w:val="00903443"/>
    <w:rsid w:val="00916AAA"/>
    <w:rsid w:val="00921AC0"/>
    <w:rsid w:val="00922227"/>
    <w:rsid w:val="00930E63"/>
    <w:rsid w:val="00931938"/>
    <w:rsid w:val="009321D2"/>
    <w:rsid w:val="00942546"/>
    <w:rsid w:val="00942B2E"/>
    <w:rsid w:val="009436EA"/>
    <w:rsid w:val="00945AF5"/>
    <w:rsid w:val="00954465"/>
    <w:rsid w:val="009559F3"/>
    <w:rsid w:val="00973DA1"/>
    <w:rsid w:val="00974BF3"/>
    <w:rsid w:val="00975E14"/>
    <w:rsid w:val="00981471"/>
    <w:rsid w:val="00984303"/>
    <w:rsid w:val="0098566B"/>
    <w:rsid w:val="009861AE"/>
    <w:rsid w:val="00995F3C"/>
    <w:rsid w:val="009978B9"/>
    <w:rsid w:val="009A5264"/>
    <w:rsid w:val="009B789E"/>
    <w:rsid w:val="009C1318"/>
    <w:rsid w:val="009C253D"/>
    <w:rsid w:val="009C60FD"/>
    <w:rsid w:val="009D4E7C"/>
    <w:rsid w:val="009D6841"/>
    <w:rsid w:val="009D6E99"/>
    <w:rsid w:val="009E52C2"/>
    <w:rsid w:val="009F178D"/>
    <w:rsid w:val="009F31B1"/>
    <w:rsid w:val="009F5780"/>
    <w:rsid w:val="00A01A83"/>
    <w:rsid w:val="00A04E01"/>
    <w:rsid w:val="00A161DB"/>
    <w:rsid w:val="00A17993"/>
    <w:rsid w:val="00A23FD8"/>
    <w:rsid w:val="00A37B5A"/>
    <w:rsid w:val="00A400BF"/>
    <w:rsid w:val="00A43BEA"/>
    <w:rsid w:val="00A46621"/>
    <w:rsid w:val="00A4784E"/>
    <w:rsid w:val="00A5354A"/>
    <w:rsid w:val="00A55065"/>
    <w:rsid w:val="00A56D38"/>
    <w:rsid w:val="00A6252D"/>
    <w:rsid w:val="00A677AB"/>
    <w:rsid w:val="00A703C4"/>
    <w:rsid w:val="00A802C1"/>
    <w:rsid w:val="00A83F01"/>
    <w:rsid w:val="00A906C8"/>
    <w:rsid w:val="00A90F48"/>
    <w:rsid w:val="00A94437"/>
    <w:rsid w:val="00A94A92"/>
    <w:rsid w:val="00A95975"/>
    <w:rsid w:val="00A96D4A"/>
    <w:rsid w:val="00AB1572"/>
    <w:rsid w:val="00AB1650"/>
    <w:rsid w:val="00AB6F44"/>
    <w:rsid w:val="00AC0177"/>
    <w:rsid w:val="00AC01E5"/>
    <w:rsid w:val="00AC2970"/>
    <w:rsid w:val="00AC3424"/>
    <w:rsid w:val="00AD7272"/>
    <w:rsid w:val="00AE2FBD"/>
    <w:rsid w:val="00AE57A5"/>
    <w:rsid w:val="00AF0789"/>
    <w:rsid w:val="00AF19E7"/>
    <w:rsid w:val="00AF226D"/>
    <w:rsid w:val="00AF34E6"/>
    <w:rsid w:val="00AF4501"/>
    <w:rsid w:val="00AF56D0"/>
    <w:rsid w:val="00AF5A66"/>
    <w:rsid w:val="00AF62F9"/>
    <w:rsid w:val="00AF666F"/>
    <w:rsid w:val="00B01518"/>
    <w:rsid w:val="00B045CD"/>
    <w:rsid w:val="00B0511F"/>
    <w:rsid w:val="00B05B19"/>
    <w:rsid w:val="00B10EE9"/>
    <w:rsid w:val="00B139E1"/>
    <w:rsid w:val="00B206EC"/>
    <w:rsid w:val="00B22003"/>
    <w:rsid w:val="00B234B4"/>
    <w:rsid w:val="00B24374"/>
    <w:rsid w:val="00B3017D"/>
    <w:rsid w:val="00B40A94"/>
    <w:rsid w:val="00B456AC"/>
    <w:rsid w:val="00B467C6"/>
    <w:rsid w:val="00B50C0B"/>
    <w:rsid w:val="00B5634F"/>
    <w:rsid w:val="00B612B0"/>
    <w:rsid w:val="00B62199"/>
    <w:rsid w:val="00B67C35"/>
    <w:rsid w:val="00B80803"/>
    <w:rsid w:val="00B817F3"/>
    <w:rsid w:val="00B9159E"/>
    <w:rsid w:val="00B95C9B"/>
    <w:rsid w:val="00B95FAC"/>
    <w:rsid w:val="00BA2A67"/>
    <w:rsid w:val="00BB4575"/>
    <w:rsid w:val="00BB4C43"/>
    <w:rsid w:val="00BB6612"/>
    <w:rsid w:val="00BC2798"/>
    <w:rsid w:val="00BC4693"/>
    <w:rsid w:val="00BD0ABB"/>
    <w:rsid w:val="00BD35E9"/>
    <w:rsid w:val="00BD391A"/>
    <w:rsid w:val="00BD75AB"/>
    <w:rsid w:val="00BD7B88"/>
    <w:rsid w:val="00BE0814"/>
    <w:rsid w:val="00BE3018"/>
    <w:rsid w:val="00BE7A78"/>
    <w:rsid w:val="00BF1E39"/>
    <w:rsid w:val="00C01146"/>
    <w:rsid w:val="00C04AA8"/>
    <w:rsid w:val="00C12575"/>
    <w:rsid w:val="00C13BC3"/>
    <w:rsid w:val="00C17403"/>
    <w:rsid w:val="00C21122"/>
    <w:rsid w:val="00C2125B"/>
    <w:rsid w:val="00C2135F"/>
    <w:rsid w:val="00C237C4"/>
    <w:rsid w:val="00C27D59"/>
    <w:rsid w:val="00C37D67"/>
    <w:rsid w:val="00C44F91"/>
    <w:rsid w:val="00C465BA"/>
    <w:rsid w:val="00C53A22"/>
    <w:rsid w:val="00C54752"/>
    <w:rsid w:val="00C66DF1"/>
    <w:rsid w:val="00C73784"/>
    <w:rsid w:val="00C77CDE"/>
    <w:rsid w:val="00C91418"/>
    <w:rsid w:val="00C91854"/>
    <w:rsid w:val="00C95686"/>
    <w:rsid w:val="00C976AD"/>
    <w:rsid w:val="00CA2322"/>
    <w:rsid w:val="00CB2FFE"/>
    <w:rsid w:val="00CB424F"/>
    <w:rsid w:val="00CC0C74"/>
    <w:rsid w:val="00CC41FC"/>
    <w:rsid w:val="00CD1481"/>
    <w:rsid w:val="00CE4413"/>
    <w:rsid w:val="00CE7592"/>
    <w:rsid w:val="00CF170F"/>
    <w:rsid w:val="00CF5BC4"/>
    <w:rsid w:val="00D07F58"/>
    <w:rsid w:val="00D10466"/>
    <w:rsid w:val="00D13A58"/>
    <w:rsid w:val="00D23A0A"/>
    <w:rsid w:val="00D306D0"/>
    <w:rsid w:val="00D31934"/>
    <w:rsid w:val="00D33022"/>
    <w:rsid w:val="00D46E82"/>
    <w:rsid w:val="00D47E2D"/>
    <w:rsid w:val="00D57C83"/>
    <w:rsid w:val="00D610BE"/>
    <w:rsid w:val="00D701AD"/>
    <w:rsid w:val="00D709A3"/>
    <w:rsid w:val="00D74CE2"/>
    <w:rsid w:val="00D76681"/>
    <w:rsid w:val="00D7716E"/>
    <w:rsid w:val="00D85B31"/>
    <w:rsid w:val="00D95DBC"/>
    <w:rsid w:val="00D97F05"/>
    <w:rsid w:val="00DA216B"/>
    <w:rsid w:val="00DA4C08"/>
    <w:rsid w:val="00DB051F"/>
    <w:rsid w:val="00DB7BD7"/>
    <w:rsid w:val="00DC22B2"/>
    <w:rsid w:val="00DE3548"/>
    <w:rsid w:val="00DF5447"/>
    <w:rsid w:val="00DF6663"/>
    <w:rsid w:val="00DF7A33"/>
    <w:rsid w:val="00E00BE7"/>
    <w:rsid w:val="00E02BD7"/>
    <w:rsid w:val="00E177AA"/>
    <w:rsid w:val="00E20DEF"/>
    <w:rsid w:val="00E22A87"/>
    <w:rsid w:val="00E270E5"/>
    <w:rsid w:val="00E36455"/>
    <w:rsid w:val="00E36EBF"/>
    <w:rsid w:val="00E37786"/>
    <w:rsid w:val="00E379EC"/>
    <w:rsid w:val="00E40272"/>
    <w:rsid w:val="00E45F0D"/>
    <w:rsid w:val="00E83C31"/>
    <w:rsid w:val="00E91F85"/>
    <w:rsid w:val="00E9241B"/>
    <w:rsid w:val="00E958A6"/>
    <w:rsid w:val="00E958D7"/>
    <w:rsid w:val="00E964CC"/>
    <w:rsid w:val="00EA041E"/>
    <w:rsid w:val="00EA7749"/>
    <w:rsid w:val="00EB0412"/>
    <w:rsid w:val="00EB12F6"/>
    <w:rsid w:val="00EB2926"/>
    <w:rsid w:val="00EB325D"/>
    <w:rsid w:val="00EB5FFE"/>
    <w:rsid w:val="00EC22D9"/>
    <w:rsid w:val="00ED1EF1"/>
    <w:rsid w:val="00ED2D77"/>
    <w:rsid w:val="00ED3F48"/>
    <w:rsid w:val="00ED645C"/>
    <w:rsid w:val="00EE0406"/>
    <w:rsid w:val="00EE1F5A"/>
    <w:rsid w:val="00EE50E6"/>
    <w:rsid w:val="00EE649A"/>
    <w:rsid w:val="00EF58A5"/>
    <w:rsid w:val="00EF6F93"/>
    <w:rsid w:val="00F00D3B"/>
    <w:rsid w:val="00F067DE"/>
    <w:rsid w:val="00F0755E"/>
    <w:rsid w:val="00F12159"/>
    <w:rsid w:val="00F261E1"/>
    <w:rsid w:val="00F26EE4"/>
    <w:rsid w:val="00F32053"/>
    <w:rsid w:val="00F351F3"/>
    <w:rsid w:val="00F3613F"/>
    <w:rsid w:val="00F41DF0"/>
    <w:rsid w:val="00F428C4"/>
    <w:rsid w:val="00F46E9F"/>
    <w:rsid w:val="00F47E7A"/>
    <w:rsid w:val="00F508BA"/>
    <w:rsid w:val="00F52393"/>
    <w:rsid w:val="00F55018"/>
    <w:rsid w:val="00F57BA5"/>
    <w:rsid w:val="00F6145B"/>
    <w:rsid w:val="00F635FA"/>
    <w:rsid w:val="00F64791"/>
    <w:rsid w:val="00F73D6E"/>
    <w:rsid w:val="00F77974"/>
    <w:rsid w:val="00F8157D"/>
    <w:rsid w:val="00F8593E"/>
    <w:rsid w:val="00F933EA"/>
    <w:rsid w:val="00F94972"/>
    <w:rsid w:val="00FA0AA1"/>
    <w:rsid w:val="00FA209E"/>
    <w:rsid w:val="00FA3FCF"/>
    <w:rsid w:val="00FA485C"/>
    <w:rsid w:val="00FA604A"/>
    <w:rsid w:val="00FB61FD"/>
    <w:rsid w:val="00FC00D1"/>
    <w:rsid w:val="00FC071D"/>
    <w:rsid w:val="00FC44DF"/>
    <w:rsid w:val="00FD7541"/>
    <w:rsid w:val="00FE3A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A414D8"/>
  <w15:chartTrackingRefBased/>
  <w15:docId w15:val="{26AC4C69-D7E8-4353-AF39-553913827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53686"/>
  </w:style>
  <w:style w:type="paragraph" w:styleId="Heading1">
    <w:name w:val="heading 1"/>
    <w:next w:val="Normal"/>
    <w:link w:val="Heading1Char"/>
    <w:uiPriority w:val="9"/>
    <w:unhideWhenUsed/>
    <w:qFormat/>
    <w:rsid w:val="00753686"/>
    <w:pPr>
      <w:keepNext/>
      <w:keepLines/>
      <w:spacing w:after="132" w:line="246" w:lineRule="auto"/>
      <w:ind w:left="-5" w:right="-15" w:hanging="10"/>
      <w:outlineLvl w:val="0"/>
    </w:pPr>
    <w:rPr>
      <w:rFonts w:ascii="Times New Roman" w:eastAsia="Times New Roman" w:hAnsi="Times New Roman" w:cs="Times New Roman"/>
      <w:b/>
      <w:color w:val="000000"/>
      <w:sz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61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161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next w:val="Normal"/>
    <w:link w:val="Heading4Char"/>
    <w:uiPriority w:val="9"/>
    <w:unhideWhenUsed/>
    <w:qFormat/>
    <w:rsid w:val="00A161DB"/>
    <w:pPr>
      <w:keepNext/>
      <w:keepLines/>
      <w:spacing w:after="132" w:line="246" w:lineRule="auto"/>
      <w:ind w:left="-5" w:right="-15" w:hanging="10"/>
      <w:outlineLvl w:val="3"/>
    </w:pPr>
    <w:rPr>
      <w:rFonts w:ascii="Times New Roman" w:eastAsia="Times New Roman" w:hAnsi="Times New Roman" w:cs="Times New Roman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53686"/>
    <w:rPr>
      <w:rFonts w:ascii="Times New Roman" w:eastAsia="Times New Roman" w:hAnsi="Times New Roman" w:cs="Times New Roman"/>
      <w:b/>
      <w:color w:val="000000"/>
      <w:sz w:val="24"/>
    </w:rPr>
  </w:style>
  <w:style w:type="paragraph" w:styleId="ListParagraph">
    <w:name w:val="List Paragraph"/>
    <w:basedOn w:val="Normal"/>
    <w:uiPriority w:val="34"/>
    <w:qFormat/>
    <w:rsid w:val="00B10EE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A07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07BE"/>
  </w:style>
  <w:style w:type="paragraph" w:styleId="Footer">
    <w:name w:val="footer"/>
    <w:basedOn w:val="Normal"/>
    <w:link w:val="FooterChar"/>
    <w:uiPriority w:val="99"/>
    <w:unhideWhenUsed/>
    <w:rsid w:val="000A07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07BE"/>
  </w:style>
  <w:style w:type="character" w:customStyle="1" w:styleId="Heading2Char">
    <w:name w:val="Heading 2 Char"/>
    <w:basedOn w:val="DefaultParagraphFont"/>
    <w:link w:val="Heading2"/>
    <w:uiPriority w:val="9"/>
    <w:rsid w:val="00A161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161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customStyle="1" w:styleId="TableGrid1">
    <w:name w:val="TableGrid1"/>
    <w:rsid w:val="00A161DB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eGrid">
    <w:name w:val="Table Grid"/>
    <w:basedOn w:val="TableNormal"/>
    <w:uiPriority w:val="39"/>
    <w:rsid w:val="00A161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A161DB"/>
    <w:rPr>
      <w:rFonts w:ascii="Times New Roman" w:eastAsia="Times New Roman" w:hAnsi="Times New Roman" w:cs="Times New Roman"/>
      <w:b/>
      <w:color w:val="000000"/>
      <w:sz w:val="24"/>
    </w:rPr>
  </w:style>
  <w:style w:type="table" w:customStyle="1" w:styleId="TableGrid0">
    <w:name w:val="TableGrid"/>
    <w:rsid w:val="00A161DB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odyText">
    <w:name w:val="Body Text"/>
    <w:basedOn w:val="Normal"/>
    <w:link w:val="BodyTextChar"/>
    <w:uiPriority w:val="1"/>
    <w:qFormat/>
    <w:rsid w:val="00A161D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A161DB"/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D23A0A"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68281C"/>
    <w:pPr>
      <w:tabs>
        <w:tab w:val="right" w:leader="dot" w:pos="7923"/>
      </w:tabs>
      <w:spacing w:after="100"/>
    </w:pPr>
    <w:rPr>
      <w:rFonts w:ascii="Times New Roman" w:hAnsi="Times New Roman" w:cs="Times New Roman"/>
      <w:noProof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41C66"/>
    <w:pPr>
      <w:tabs>
        <w:tab w:val="left" w:pos="880"/>
        <w:tab w:val="right" w:leader="dot" w:pos="7923"/>
      </w:tabs>
      <w:spacing w:after="100"/>
      <w:ind w:left="220"/>
    </w:pPr>
    <w:rPr>
      <w:rFonts w:ascii="Times New Roman" w:hAnsi="Times New Roman" w:cs="Times New Roman"/>
      <w:noProof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D23A0A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23A0A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5DA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DA3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BE30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B2926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72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2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9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1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7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76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03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4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8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06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46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2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5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04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78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19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38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38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0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930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97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810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2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02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78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206796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6635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386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020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8471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675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3436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57397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9357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3747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115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3429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530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0817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92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292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232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3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92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32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78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69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33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473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6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9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6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50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33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43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4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1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6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71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3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5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93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2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3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2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43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03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4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1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26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32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96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6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47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78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31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22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3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1.xm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6A5CB5-EDCE-4040-B271-4EF6EC4E62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5</Pages>
  <Words>8172</Words>
  <Characters>46582</Characters>
  <Application>Microsoft Office Word</Application>
  <DocSecurity>0</DocSecurity>
  <Lines>388</Lines>
  <Paragraphs>10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4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STORIAL</cp:lastModifiedBy>
  <cp:revision>5</cp:revision>
  <cp:lastPrinted>2021-08-10T19:52:00Z</cp:lastPrinted>
  <dcterms:created xsi:type="dcterms:W3CDTF">2021-09-07T03:57:00Z</dcterms:created>
  <dcterms:modified xsi:type="dcterms:W3CDTF">2021-09-07T0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fa404193-049a-3000-a715-aef1425dbd30</vt:lpwstr>
  </property>
</Properties>
</file>